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OLE_LINK40"/>
    <w:bookmarkStart w:id="1" w:name="OLE_LINK41"/>
    <w:p w14:paraId="77331B1A" w14:textId="77777777" w:rsidR="00765A34" w:rsidRPr="008A3879" w:rsidRDefault="00765A34" w:rsidP="008A3879">
      <w:pPr>
        <w:jc w:val="center"/>
        <w:rPr>
          <w:rFonts w:ascii="Times New Roman" w:hAnsi="Times New Roman" w:cs="Times New Roman"/>
          <w:b/>
          <w:sz w:val="26"/>
          <w:szCs w:val="26"/>
        </w:rPr>
      </w:pPr>
      <w:r w:rsidRPr="008A3879">
        <w:rPr>
          <w:b/>
          <w:noProof/>
        </w:rPr>
        <mc:AlternateContent>
          <mc:Choice Requires="wpg">
            <w:drawing>
              <wp:anchor distT="0" distB="0" distL="114300" distR="114300" simplePos="0" relativeHeight="251664384" behindDoc="0" locked="0" layoutInCell="1" allowOverlap="1" wp14:anchorId="1760ADC0" wp14:editId="72F65E83">
                <wp:simplePos x="0" y="0"/>
                <wp:positionH relativeFrom="margin">
                  <wp:posOffset>-161925</wp:posOffset>
                </wp:positionH>
                <wp:positionV relativeFrom="paragraph">
                  <wp:posOffset>-390525</wp:posOffset>
                </wp:positionV>
                <wp:extent cx="6669405" cy="9040495"/>
                <wp:effectExtent l="0" t="0" r="17145" b="27305"/>
                <wp:wrapNone/>
                <wp:docPr id="28" name="Group 28"/>
                <wp:cNvGraphicFramePr/>
                <a:graphic xmlns:a="http://schemas.openxmlformats.org/drawingml/2006/main">
                  <a:graphicData uri="http://schemas.microsoft.com/office/word/2010/wordprocessingGroup">
                    <wpg:wgp>
                      <wpg:cNvGrpSpPr/>
                      <wpg:grpSpPr bwMode="auto">
                        <a:xfrm>
                          <a:off x="0" y="0"/>
                          <a:ext cx="6669405" cy="9040495"/>
                          <a:chOff x="0" y="0"/>
                          <a:chExt cx="10024" cy="15092"/>
                        </a:xfrm>
                      </wpg:grpSpPr>
                      <wps:wsp>
                        <wps:cNvPr id="89" name="Freeform 89"/>
                        <wps:cNvSpPr>
                          <a:spLocks/>
                        </wps:cNvSpPr>
                        <wps:spPr bwMode="auto">
                          <a:xfrm>
                            <a:off x="9233" y="854"/>
                            <a:ext cx="375" cy="12495"/>
                          </a:xfrm>
                          <a:custGeom>
                            <a:avLst/>
                            <a:gdLst>
                              <a:gd name="T0" fmla="*/ 372 w 372"/>
                              <a:gd name="T1" fmla="*/ 11948 h 12398"/>
                              <a:gd name="T2" fmla="*/ 312 w 372"/>
                              <a:gd name="T3" fmla="*/ 12248 h 12398"/>
                              <a:gd name="T4" fmla="*/ 192 w 372"/>
                              <a:gd name="T5" fmla="*/ 12398 h 12398"/>
                              <a:gd name="T6" fmla="*/ 48 w 372"/>
                              <a:gd name="T7" fmla="*/ 12298 h 12398"/>
                              <a:gd name="T8" fmla="*/ 0 w 372"/>
                              <a:gd name="T9" fmla="*/ 12008 h 12398"/>
                              <a:gd name="T10" fmla="*/ 48 w 372"/>
                              <a:gd name="T11" fmla="*/ 11818 h 12398"/>
                              <a:gd name="T12" fmla="*/ 132 w 372"/>
                              <a:gd name="T13" fmla="*/ 11718 h 12398"/>
                              <a:gd name="T14" fmla="*/ 228 w 372"/>
                              <a:gd name="T15" fmla="*/ 11798 h 12398"/>
                              <a:gd name="T16" fmla="*/ 264 w 372"/>
                              <a:gd name="T17" fmla="*/ 11948 h 12398"/>
                              <a:gd name="T18" fmla="*/ 240 w 372"/>
                              <a:gd name="T19" fmla="*/ 12108 h 12398"/>
                              <a:gd name="T20" fmla="*/ 168 w 372"/>
                              <a:gd name="T21" fmla="*/ 12168 h 12398"/>
                              <a:gd name="T22" fmla="*/ 120 w 372"/>
                              <a:gd name="T23" fmla="*/ 12128 h 12398"/>
                              <a:gd name="T24" fmla="*/ 96 w 372"/>
                              <a:gd name="T25" fmla="*/ 12028 h 12398"/>
                              <a:gd name="T26" fmla="*/ 144 w 372"/>
                              <a:gd name="T27" fmla="*/ 11908 h 12398"/>
                              <a:gd name="T28" fmla="*/ 156 w 372"/>
                              <a:gd name="T29" fmla="*/ 11968 h 12398"/>
                              <a:gd name="T30" fmla="*/ 156 w 372"/>
                              <a:gd name="T31" fmla="*/ 12068 h 12398"/>
                              <a:gd name="T32" fmla="*/ 192 w 372"/>
                              <a:gd name="T33" fmla="*/ 12068 h 12398"/>
                              <a:gd name="T34" fmla="*/ 216 w 372"/>
                              <a:gd name="T35" fmla="*/ 11948 h 12398"/>
                              <a:gd name="T36" fmla="*/ 144 w 372"/>
                              <a:gd name="T37" fmla="*/ 11818 h 12398"/>
                              <a:gd name="T38" fmla="*/ 60 w 372"/>
                              <a:gd name="T39" fmla="*/ 11888 h 12398"/>
                              <a:gd name="T40" fmla="*/ 48 w 372"/>
                              <a:gd name="T41" fmla="*/ 12068 h 12398"/>
                              <a:gd name="T42" fmla="*/ 84 w 372"/>
                              <a:gd name="T43" fmla="*/ 12228 h 12398"/>
                              <a:gd name="T44" fmla="*/ 168 w 372"/>
                              <a:gd name="T45" fmla="*/ 12298 h 12398"/>
                              <a:gd name="T46" fmla="*/ 276 w 372"/>
                              <a:gd name="T47" fmla="*/ 12188 h 12398"/>
                              <a:gd name="T48" fmla="*/ 324 w 372"/>
                              <a:gd name="T49" fmla="*/ 11818 h 12398"/>
                              <a:gd name="T50" fmla="*/ 312 w 372"/>
                              <a:gd name="T51" fmla="*/ 370 h 12398"/>
                              <a:gd name="T52" fmla="*/ 228 w 372"/>
                              <a:gd name="T53" fmla="*/ 130 h 12398"/>
                              <a:gd name="T54" fmla="*/ 120 w 372"/>
                              <a:gd name="T55" fmla="*/ 110 h 12398"/>
                              <a:gd name="T56" fmla="*/ 48 w 372"/>
                              <a:gd name="T57" fmla="*/ 250 h 12398"/>
                              <a:gd name="T58" fmla="*/ 48 w 372"/>
                              <a:gd name="T59" fmla="*/ 430 h 12398"/>
                              <a:gd name="T60" fmla="*/ 96 w 372"/>
                              <a:gd name="T61" fmla="*/ 560 h 12398"/>
                              <a:gd name="T62" fmla="*/ 192 w 372"/>
                              <a:gd name="T63" fmla="*/ 540 h 12398"/>
                              <a:gd name="T64" fmla="*/ 216 w 372"/>
                              <a:gd name="T65" fmla="*/ 370 h 12398"/>
                              <a:gd name="T66" fmla="*/ 168 w 372"/>
                              <a:gd name="T67" fmla="*/ 330 h 12398"/>
                              <a:gd name="T68" fmla="*/ 132 w 372"/>
                              <a:gd name="T69" fmla="*/ 410 h 12398"/>
                              <a:gd name="T70" fmla="*/ 168 w 372"/>
                              <a:gd name="T71" fmla="*/ 470 h 12398"/>
                              <a:gd name="T72" fmla="*/ 108 w 372"/>
                              <a:gd name="T73" fmla="*/ 450 h 12398"/>
                              <a:gd name="T74" fmla="*/ 96 w 372"/>
                              <a:gd name="T75" fmla="*/ 330 h 12398"/>
                              <a:gd name="T76" fmla="*/ 132 w 372"/>
                              <a:gd name="T77" fmla="*/ 250 h 12398"/>
                              <a:gd name="T78" fmla="*/ 216 w 372"/>
                              <a:gd name="T79" fmla="*/ 250 h 12398"/>
                              <a:gd name="T80" fmla="*/ 264 w 372"/>
                              <a:gd name="T81" fmla="*/ 370 h 12398"/>
                              <a:gd name="T82" fmla="*/ 240 w 372"/>
                              <a:gd name="T83" fmla="*/ 540 h 12398"/>
                              <a:gd name="T84" fmla="*/ 192 w 372"/>
                              <a:gd name="T85" fmla="*/ 660 h 12398"/>
                              <a:gd name="T86" fmla="*/ 84 w 372"/>
                              <a:gd name="T87" fmla="*/ 660 h 12398"/>
                              <a:gd name="T88" fmla="*/ 12 w 372"/>
                              <a:gd name="T89" fmla="*/ 510 h 12398"/>
                              <a:gd name="T90" fmla="*/ 12 w 372"/>
                              <a:gd name="T91" fmla="*/ 230 h 12398"/>
                              <a:gd name="T92" fmla="*/ 120 w 372"/>
                              <a:gd name="T93" fmla="*/ 20 h 12398"/>
                              <a:gd name="T94" fmla="*/ 252 w 372"/>
                              <a:gd name="T95" fmla="*/ 40 h 12398"/>
                              <a:gd name="T96" fmla="*/ 348 w 372"/>
                              <a:gd name="T97" fmla="*/ 330 h 12398"/>
                              <a:gd name="T98" fmla="*/ 372 w 372"/>
                              <a:gd name="T99" fmla="*/ 600 h 123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72" h="12398">
                                <a:moveTo>
                                  <a:pt x="372" y="11818"/>
                                </a:moveTo>
                                <a:lnTo>
                                  <a:pt x="372" y="11948"/>
                                </a:lnTo>
                                <a:lnTo>
                                  <a:pt x="348" y="12068"/>
                                </a:lnTo>
                                <a:lnTo>
                                  <a:pt x="312" y="12248"/>
                                </a:lnTo>
                                <a:lnTo>
                                  <a:pt x="252" y="12358"/>
                                </a:lnTo>
                                <a:lnTo>
                                  <a:pt x="192" y="12398"/>
                                </a:lnTo>
                                <a:lnTo>
                                  <a:pt x="120" y="12378"/>
                                </a:lnTo>
                                <a:lnTo>
                                  <a:pt x="48" y="12298"/>
                                </a:lnTo>
                                <a:lnTo>
                                  <a:pt x="12" y="12188"/>
                                </a:lnTo>
                                <a:lnTo>
                                  <a:pt x="0" y="12008"/>
                                </a:lnTo>
                                <a:lnTo>
                                  <a:pt x="12" y="11908"/>
                                </a:lnTo>
                                <a:lnTo>
                                  <a:pt x="48" y="11818"/>
                                </a:lnTo>
                                <a:lnTo>
                                  <a:pt x="84" y="11738"/>
                                </a:lnTo>
                                <a:lnTo>
                                  <a:pt x="132" y="11718"/>
                                </a:lnTo>
                                <a:lnTo>
                                  <a:pt x="192" y="11738"/>
                                </a:lnTo>
                                <a:lnTo>
                                  <a:pt x="228" y="11798"/>
                                </a:lnTo>
                                <a:lnTo>
                                  <a:pt x="240" y="11868"/>
                                </a:lnTo>
                                <a:lnTo>
                                  <a:pt x="264" y="11948"/>
                                </a:lnTo>
                                <a:lnTo>
                                  <a:pt x="264" y="12028"/>
                                </a:lnTo>
                                <a:lnTo>
                                  <a:pt x="240" y="12108"/>
                                </a:lnTo>
                                <a:lnTo>
                                  <a:pt x="216" y="12148"/>
                                </a:lnTo>
                                <a:lnTo>
                                  <a:pt x="168" y="12168"/>
                                </a:lnTo>
                                <a:lnTo>
                                  <a:pt x="132" y="12168"/>
                                </a:lnTo>
                                <a:lnTo>
                                  <a:pt x="120" y="12128"/>
                                </a:lnTo>
                                <a:lnTo>
                                  <a:pt x="96" y="12088"/>
                                </a:lnTo>
                                <a:lnTo>
                                  <a:pt x="96" y="12028"/>
                                </a:lnTo>
                                <a:lnTo>
                                  <a:pt x="108" y="11968"/>
                                </a:lnTo>
                                <a:lnTo>
                                  <a:pt x="144" y="11908"/>
                                </a:lnTo>
                                <a:lnTo>
                                  <a:pt x="168" y="11948"/>
                                </a:lnTo>
                                <a:lnTo>
                                  <a:pt x="156" y="11968"/>
                                </a:lnTo>
                                <a:lnTo>
                                  <a:pt x="132" y="12008"/>
                                </a:lnTo>
                                <a:lnTo>
                                  <a:pt x="156" y="12068"/>
                                </a:lnTo>
                                <a:lnTo>
                                  <a:pt x="168" y="12068"/>
                                </a:lnTo>
                                <a:lnTo>
                                  <a:pt x="192" y="12068"/>
                                </a:lnTo>
                                <a:lnTo>
                                  <a:pt x="216" y="12028"/>
                                </a:lnTo>
                                <a:lnTo>
                                  <a:pt x="216" y="11948"/>
                                </a:lnTo>
                                <a:lnTo>
                                  <a:pt x="192" y="11848"/>
                                </a:lnTo>
                                <a:lnTo>
                                  <a:pt x="144" y="11818"/>
                                </a:lnTo>
                                <a:lnTo>
                                  <a:pt x="96" y="11838"/>
                                </a:lnTo>
                                <a:lnTo>
                                  <a:pt x="60" y="11888"/>
                                </a:lnTo>
                                <a:lnTo>
                                  <a:pt x="48" y="11968"/>
                                </a:lnTo>
                                <a:lnTo>
                                  <a:pt x="48" y="12068"/>
                                </a:lnTo>
                                <a:lnTo>
                                  <a:pt x="48" y="12148"/>
                                </a:lnTo>
                                <a:lnTo>
                                  <a:pt x="84" y="12228"/>
                                </a:lnTo>
                                <a:lnTo>
                                  <a:pt x="120" y="12278"/>
                                </a:lnTo>
                                <a:lnTo>
                                  <a:pt x="168" y="12298"/>
                                </a:lnTo>
                                <a:lnTo>
                                  <a:pt x="228" y="12278"/>
                                </a:lnTo>
                                <a:lnTo>
                                  <a:pt x="276" y="12188"/>
                                </a:lnTo>
                                <a:lnTo>
                                  <a:pt x="312" y="12028"/>
                                </a:lnTo>
                                <a:lnTo>
                                  <a:pt x="324" y="11818"/>
                                </a:lnTo>
                                <a:lnTo>
                                  <a:pt x="324" y="580"/>
                                </a:lnTo>
                                <a:lnTo>
                                  <a:pt x="312" y="370"/>
                                </a:lnTo>
                                <a:lnTo>
                                  <a:pt x="276" y="230"/>
                                </a:lnTo>
                                <a:lnTo>
                                  <a:pt x="228" y="130"/>
                                </a:lnTo>
                                <a:lnTo>
                                  <a:pt x="168" y="100"/>
                                </a:lnTo>
                                <a:lnTo>
                                  <a:pt x="120" y="110"/>
                                </a:lnTo>
                                <a:lnTo>
                                  <a:pt x="84" y="170"/>
                                </a:lnTo>
                                <a:lnTo>
                                  <a:pt x="48" y="250"/>
                                </a:lnTo>
                                <a:lnTo>
                                  <a:pt x="48" y="350"/>
                                </a:lnTo>
                                <a:lnTo>
                                  <a:pt x="48" y="430"/>
                                </a:lnTo>
                                <a:lnTo>
                                  <a:pt x="60" y="510"/>
                                </a:lnTo>
                                <a:lnTo>
                                  <a:pt x="96" y="560"/>
                                </a:lnTo>
                                <a:lnTo>
                                  <a:pt x="144" y="580"/>
                                </a:lnTo>
                                <a:lnTo>
                                  <a:pt x="192" y="540"/>
                                </a:lnTo>
                                <a:lnTo>
                                  <a:pt x="216" y="470"/>
                                </a:lnTo>
                                <a:lnTo>
                                  <a:pt x="216" y="370"/>
                                </a:lnTo>
                                <a:lnTo>
                                  <a:pt x="192" y="350"/>
                                </a:lnTo>
                                <a:lnTo>
                                  <a:pt x="168" y="330"/>
                                </a:lnTo>
                                <a:lnTo>
                                  <a:pt x="156" y="350"/>
                                </a:lnTo>
                                <a:lnTo>
                                  <a:pt x="132" y="410"/>
                                </a:lnTo>
                                <a:lnTo>
                                  <a:pt x="156" y="450"/>
                                </a:lnTo>
                                <a:lnTo>
                                  <a:pt x="168" y="470"/>
                                </a:lnTo>
                                <a:lnTo>
                                  <a:pt x="144" y="490"/>
                                </a:lnTo>
                                <a:lnTo>
                                  <a:pt x="108" y="450"/>
                                </a:lnTo>
                                <a:lnTo>
                                  <a:pt x="96" y="370"/>
                                </a:lnTo>
                                <a:lnTo>
                                  <a:pt x="96" y="330"/>
                                </a:lnTo>
                                <a:lnTo>
                                  <a:pt x="120" y="290"/>
                                </a:lnTo>
                                <a:lnTo>
                                  <a:pt x="132" y="250"/>
                                </a:lnTo>
                                <a:lnTo>
                                  <a:pt x="168" y="230"/>
                                </a:lnTo>
                                <a:lnTo>
                                  <a:pt x="216" y="250"/>
                                </a:lnTo>
                                <a:lnTo>
                                  <a:pt x="240" y="310"/>
                                </a:lnTo>
                                <a:lnTo>
                                  <a:pt x="264" y="370"/>
                                </a:lnTo>
                                <a:lnTo>
                                  <a:pt x="264" y="470"/>
                                </a:lnTo>
                                <a:lnTo>
                                  <a:pt x="240" y="540"/>
                                </a:lnTo>
                                <a:lnTo>
                                  <a:pt x="228" y="620"/>
                                </a:lnTo>
                                <a:lnTo>
                                  <a:pt x="192" y="660"/>
                                </a:lnTo>
                                <a:lnTo>
                                  <a:pt x="132" y="680"/>
                                </a:lnTo>
                                <a:lnTo>
                                  <a:pt x="84" y="660"/>
                                </a:lnTo>
                                <a:lnTo>
                                  <a:pt x="48" y="600"/>
                                </a:lnTo>
                                <a:lnTo>
                                  <a:pt x="12" y="510"/>
                                </a:lnTo>
                                <a:lnTo>
                                  <a:pt x="0" y="410"/>
                                </a:lnTo>
                                <a:lnTo>
                                  <a:pt x="12" y="230"/>
                                </a:lnTo>
                                <a:lnTo>
                                  <a:pt x="48" y="100"/>
                                </a:lnTo>
                                <a:lnTo>
                                  <a:pt x="120" y="20"/>
                                </a:lnTo>
                                <a:lnTo>
                                  <a:pt x="192" y="0"/>
                                </a:lnTo>
                                <a:lnTo>
                                  <a:pt x="252" y="40"/>
                                </a:lnTo>
                                <a:lnTo>
                                  <a:pt x="312" y="150"/>
                                </a:lnTo>
                                <a:lnTo>
                                  <a:pt x="348" y="330"/>
                                </a:lnTo>
                                <a:lnTo>
                                  <a:pt x="372" y="470"/>
                                </a:lnTo>
                                <a:lnTo>
                                  <a:pt x="372" y="600"/>
                                </a:lnTo>
                                <a:lnTo>
                                  <a:pt x="372" y="11818"/>
                                </a:lnTo>
                                <a:close/>
                              </a:path>
                            </a:pathLst>
                          </a:custGeom>
                          <a:solidFill>
                            <a:srgbClr val="B0987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Rectangle 90"/>
                        <wps:cNvSpPr>
                          <a:spLocks noChangeArrowheads="1"/>
                        </wps:cNvSpPr>
                        <wps:spPr bwMode="auto">
                          <a:xfrm>
                            <a:off x="0" y="0"/>
                            <a:ext cx="10024" cy="15092"/>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1" name="Freeform 91"/>
                        <wps:cNvSpPr>
                          <a:spLocks/>
                        </wps:cNvSpPr>
                        <wps:spPr bwMode="auto">
                          <a:xfrm>
                            <a:off x="8826" y="312"/>
                            <a:ext cx="578" cy="1227"/>
                          </a:xfrm>
                          <a:custGeom>
                            <a:avLst/>
                            <a:gdLst>
                              <a:gd name="T0" fmla="*/ 144 w 589"/>
                              <a:gd name="T1" fmla="*/ 310 h 1190"/>
                              <a:gd name="T2" fmla="*/ 168 w 589"/>
                              <a:gd name="T3" fmla="*/ 330 h 1190"/>
                              <a:gd name="T4" fmla="*/ 156 w 589"/>
                              <a:gd name="T5" fmla="*/ 390 h 1190"/>
                              <a:gd name="T6" fmla="*/ 144 w 589"/>
                              <a:gd name="T7" fmla="*/ 450 h 1190"/>
                              <a:gd name="T8" fmla="*/ 144 w 589"/>
                              <a:gd name="T9" fmla="*/ 550 h 1190"/>
                              <a:gd name="T10" fmla="*/ 144 w 589"/>
                              <a:gd name="T11" fmla="*/ 660 h 1190"/>
                              <a:gd name="T12" fmla="*/ 193 w 589"/>
                              <a:gd name="T13" fmla="*/ 800 h 1190"/>
                              <a:gd name="T14" fmla="*/ 253 w 589"/>
                              <a:gd name="T15" fmla="*/ 880 h 1190"/>
                              <a:gd name="T16" fmla="*/ 313 w 589"/>
                              <a:gd name="T17" fmla="*/ 900 h 1190"/>
                              <a:gd name="T18" fmla="*/ 361 w 589"/>
                              <a:gd name="T19" fmla="*/ 880 h 1190"/>
                              <a:gd name="T20" fmla="*/ 409 w 589"/>
                              <a:gd name="T21" fmla="*/ 800 h 1190"/>
                              <a:gd name="T22" fmla="*/ 493 w 589"/>
                              <a:gd name="T23" fmla="*/ 590 h 1190"/>
                              <a:gd name="T24" fmla="*/ 505 w 589"/>
                              <a:gd name="T25" fmla="*/ 470 h 1190"/>
                              <a:gd name="T26" fmla="*/ 505 w 589"/>
                              <a:gd name="T27" fmla="*/ 410 h 1190"/>
                              <a:gd name="T28" fmla="*/ 493 w 589"/>
                              <a:gd name="T29" fmla="*/ 350 h 1190"/>
                              <a:gd name="T30" fmla="*/ 481 w 589"/>
                              <a:gd name="T31" fmla="*/ 290 h 1190"/>
                              <a:gd name="T32" fmla="*/ 493 w 589"/>
                              <a:gd name="T33" fmla="*/ 250 h 1190"/>
                              <a:gd name="T34" fmla="*/ 505 w 589"/>
                              <a:gd name="T35" fmla="*/ 160 h 1190"/>
                              <a:gd name="T36" fmla="*/ 529 w 589"/>
                              <a:gd name="T37" fmla="*/ 80 h 1190"/>
                              <a:gd name="T38" fmla="*/ 541 w 589"/>
                              <a:gd name="T39" fmla="*/ 40 h 1190"/>
                              <a:gd name="T40" fmla="*/ 541 w 589"/>
                              <a:gd name="T41" fmla="*/ 0 h 1190"/>
                              <a:gd name="T42" fmla="*/ 553 w 589"/>
                              <a:gd name="T43" fmla="*/ 20 h 1190"/>
                              <a:gd name="T44" fmla="*/ 577 w 589"/>
                              <a:gd name="T45" fmla="*/ 120 h 1190"/>
                              <a:gd name="T46" fmla="*/ 589 w 589"/>
                              <a:gd name="T47" fmla="*/ 230 h 1190"/>
                              <a:gd name="T48" fmla="*/ 589 w 589"/>
                              <a:gd name="T49" fmla="*/ 350 h 1190"/>
                              <a:gd name="T50" fmla="*/ 577 w 589"/>
                              <a:gd name="T51" fmla="*/ 470 h 1190"/>
                              <a:gd name="T52" fmla="*/ 517 w 589"/>
                              <a:gd name="T53" fmla="*/ 680 h 1190"/>
                              <a:gd name="T54" fmla="*/ 445 w 589"/>
                              <a:gd name="T55" fmla="*/ 880 h 1190"/>
                              <a:gd name="T56" fmla="*/ 385 w 589"/>
                              <a:gd name="T57" fmla="*/ 1020 h 1190"/>
                              <a:gd name="T58" fmla="*/ 325 w 589"/>
                              <a:gd name="T59" fmla="*/ 1090 h 1190"/>
                              <a:gd name="T60" fmla="*/ 265 w 589"/>
                              <a:gd name="T61" fmla="*/ 1150 h 1190"/>
                              <a:gd name="T62" fmla="*/ 217 w 589"/>
                              <a:gd name="T63" fmla="*/ 1190 h 1190"/>
                              <a:gd name="T64" fmla="*/ 168 w 589"/>
                              <a:gd name="T65" fmla="*/ 1190 h 1190"/>
                              <a:gd name="T66" fmla="*/ 120 w 589"/>
                              <a:gd name="T67" fmla="*/ 1150 h 1190"/>
                              <a:gd name="T68" fmla="*/ 48 w 589"/>
                              <a:gd name="T69" fmla="*/ 1050 h 1190"/>
                              <a:gd name="T70" fmla="*/ 12 w 589"/>
                              <a:gd name="T71" fmla="*/ 960 h 1190"/>
                              <a:gd name="T72" fmla="*/ 0 w 589"/>
                              <a:gd name="T73" fmla="*/ 840 h 1190"/>
                              <a:gd name="T74" fmla="*/ 0 w 589"/>
                              <a:gd name="T75" fmla="*/ 720 h 1190"/>
                              <a:gd name="T76" fmla="*/ 12 w 589"/>
                              <a:gd name="T77" fmla="*/ 610 h 1190"/>
                              <a:gd name="T78" fmla="*/ 36 w 589"/>
                              <a:gd name="T79" fmla="*/ 490 h 1190"/>
                              <a:gd name="T80" fmla="*/ 72 w 589"/>
                              <a:gd name="T81" fmla="*/ 410 h 1190"/>
                              <a:gd name="T82" fmla="*/ 108 w 589"/>
                              <a:gd name="T83" fmla="*/ 350 h 1190"/>
                              <a:gd name="T84" fmla="*/ 144 w 589"/>
                              <a:gd name="T85" fmla="*/ 310 h 1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89" h="1190">
                                <a:moveTo>
                                  <a:pt x="144" y="310"/>
                                </a:moveTo>
                                <a:lnTo>
                                  <a:pt x="168" y="330"/>
                                </a:lnTo>
                                <a:lnTo>
                                  <a:pt x="156" y="390"/>
                                </a:lnTo>
                                <a:lnTo>
                                  <a:pt x="144" y="450"/>
                                </a:lnTo>
                                <a:lnTo>
                                  <a:pt x="144" y="550"/>
                                </a:lnTo>
                                <a:lnTo>
                                  <a:pt x="144" y="660"/>
                                </a:lnTo>
                                <a:lnTo>
                                  <a:pt x="193" y="800"/>
                                </a:lnTo>
                                <a:lnTo>
                                  <a:pt x="253" y="880"/>
                                </a:lnTo>
                                <a:lnTo>
                                  <a:pt x="313" y="900"/>
                                </a:lnTo>
                                <a:lnTo>
                                  <a:pt x="361" y="880"/>
                                </a:lnTo>
                                <a:lnTo>
                                  <a:pt x="409" y="800"/>
                                </a:lnTo>
                                <a:lnTo>
                                  <a:pt x="493" y="590"/>
                                </a:lnTo>
                                <a:lnTo>
                                  <a:pt x="505" y="470"/>
                                </a:lnTo>
                                <a:lnTo>
                                  <a:pt x="505" y="410"/>
                                </a:lnTo>
                                <a:lnTo>
                                  <a:pt x="493" y="350"/>
                                </a:lnTo>
                                <a:lnTo>
                                  <a:pt x="481" y="290"/>
                                </a:lnTo>
                                <a:lnTo>
                                  <a:pt x="493" y="250"/>
                                </a:lnTo>
                                <a:lnTo>
                                  <a:pt x="505" y="160"/>
                                </a:lnTo>
                                <a:lnTo>
                                  <a:pt x="529" y="80"/>
                                </a:lnTo>
                                <a:lnTo>
                                  <a:pt x="541" y="40"/>
                                </a:lnTo>
                                <a:lnTo>
                                  <a:pt x="541" y="0"/>
                                </a:lnTo>
                                <a:lnTo>
                                  <a:pt x="553" y="20"/>
                                </a:lnTo>
                                <a:lnTo>
                                  <a:pt x="577" y="120"/>
                                </a:lnTo>
                                <a:lnTo>
                                  <a:pt x="589" y="230"/>
                                </a:lnTo>
                                <a:lnTo>
                                  <a:pt x="589" y="350"/>
                                </a:lnTo>
                                <a:lnTo>
                                  <a:pt x="577" y="470"/>
                                </a:lnTo>
                                <a:lnTo>
                                  <a:pt x="517" y="680"/>
                                </a:lnTo>
                                <a:lnTo>
                                  <a:pt x="445" y="880"/>
                                </a:lnTo>
                                <a:lnTo>
                                  <a:pt x="385" y="1020"/>
                                </a:lnTo>
                                <a:lnTo>
                                  <a:pt x="325" y="1090"/>
                                </a:lnTo>
                                <a:lnTo>
                                  <a:pt x="265" y="1150"/>
                                </a:lnTo>
                                <a:lnTo>
                                  <a:pt x="217" y="1190"/>
                                </a:lnTo>
                                <a:lnTo>
                                  <a:pt x="168" y="1190"/>
                                </a:lnTo>
                                <a:lnTo>
                                  <a:pt x="120" y="1150"/>
                                </a:lnTo>
                                <a:lnTo>
                                  <a:pt x="48" y="1050"/>
                                </a:lnTo>
                                <a:lnTo>
                                  <a:pt x="12" y="960"/>
                                </a:lnTo>
                                <a:lnTo>
                                  <a:pt x="0" y="840"/>
                                </a:lnTo>
                                <a:lnTo>
                                  <a:pt x="0" y="720"/>
                                </a:lnTo>
                                <a:lnTo>
                                  <a:pt x="12" y="610"/>
                                </a:lnTo>
                                <a:lnTo>
                                  <a:pt x="36" y="490"/>
                                </a:lnTo>
                                <a:lnTo>
                                  <a:pt x="72" y="410"/>
                                </a:lnTo>
                                <a:lnTo>
                                  <a:pt x="108" y="350"/>
                                </a:lnTo>
                                <a:lnTo>
                                  <a:pt x="144" y="31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92"/>
                        <wps:cNvSpPr>
                          <a:spLocks/>
                        </wps:cNvSpPr>
                        <wps:spPr bwMode="auto">
                          <a:xfrm>
                            <a:off x="9180" y="529"/>
                            <a:ext cx="528" cy="1310"/>
                          </a:xfrm>
                          <a:custGeom>
                            <a:avLst/>
                            <a:gdLst>
                              <a:gd name="T0" fmla="*/ 396 w 540"/>
                              <a:gd name="T1" fmla="*/ 940 h 1270"/>
                              <a:gd name="T2" fmla="*/ 396 w 540"/>
                              <a:gd name="T3" fmla="*/ 900 h 1270"/>
                              <a:gd name="T4" fmla="*/ 372 w 540"/>
                              <a:gd name="T5" fmla="*/ 940 h 1270"/>
                              <a:gd name="T6" fmla="*/ 348 w 540"/>
                              <a:gd name="T7" fmla="*/ 960 h 1270"/>
                              <a:gd name="T8" fmla="*/ 300 w 540"/>
                              <a:gd name="T9" fmla="*/ 980 h 1270"/>
                              <a:gd name="T10" fmla="*/ 240 w 540"/>
                              <a:gd name="T11" fmla="*/ 960 h 1270"/>
                              <a:gd name="T12" fmla="*/ 180 w 540"/>
                              <a:gd name="T13" fmla="*/ 860 h 1270"/>
                              <a:gd name="T14" fmla="*/ 144 w 540"/>
                              <a:gd name="T15" fmla="*/ 730 h 1270"/>
                              <a:gd name="T16" fmla="*/ 132 w 540"/>
                              <a:gd name="T17" fmla="*/ 610 h 1270"/>
                              <a:gd name="T18" fmla="*/ 144 w 540"/>
                              <a:gd name="T19" fmla="*/ 470 h 1270"/>
                              <a:gd name="T20" fmla="*/ 180 w 540"/>
                              <a:gd name="T21" fmla="*/ 370 h 1270"/>
                              <a:gd name="T22" fmla="*/ 276 w 540"/>
                              <a:gd name="T23" fmla="*/ 200 h 1270"/>
                              <a:gd name="T24" fmla="*/ 336 w 540"/>
                              <a:gd name="T25" fmla="*/ 160 h 1270"/>
                              <a:gd name="T26" fmla="*/ 360 w 540"/>
                              <a:gd name="T27" fmla="*/ 180 h 1270"/>
                              <a:gd name="T28" fmla="*/ 384 w 540"/>
                              <a:gd name="T29" fmla="*/ 220 h 1270"/>
                              <a:gd name="T30" fmla="*/ 408 w 540"/>
                              <a:gd name="T31" fmla="*/ 240 h 1270"/>
                              <a:gd name="T32" fmla="*/ 432 w 540"/>
                              <a:gd name="T33" fmla="*/ 200 h 1270"/>
                              <a:gd name="T34" fmla="*/ 468 w 540"/>
                              <a:gd name="T35" fmla="*/ 160 h 1270"/>
                              <a:gd name="T36" fmla="*/ 504 w 540"/>
                              <a:gd name="T37" fmla="*/ 120 h 1270"/>
                              <a:gd name="T38" fmla="*/ 528 w 540"/>
                              <a:gd name="T39" fmla="*/ 100 h 1270"/>
                              <a:gd name="T40" fmla="*/ 540 w 540"/>
                              <a:gd name="T41" fmla="*/ 100 h 1270"/>
                              <a:gd name="T42" fmla="*/ 540 w 540"/>
                              <a:gd name="T43" fmla="*/ 80 h 1270"/>
                              <a:gd name="T44" fmla="*/ 492 w 540"/>
                              <a:gd name="T45" fmla="*/ 20 h 1270"/>
                              <a:gd name="T46" fmla="*/ 444 w 540"/>
                              <a:gd name="T47" fmla="*/ 0 h 1270"/>
                              <a:gd name="T48" fmla="*/ 396 w 540"/>
                              <a:gd name="T49" fmla="*/ 0 h 1270"/>
                              <a:gd name="T50" fmla="*/ 336 w 540"/>
                              <a:gd name="T51" fmla="*/ 20 h 1270"/>
                              <a:gd name="T52" fmla="*/ 228 w 540"/>
                              <a:gd name="T53" fmla="*/ 140 h 1270"/>
                              <a:gd name="T54" fmla="*/ 144 w 540"/>
                              <a:gd name="T55" fmla="*/ 300 h 1270"/>
                              <a:gd name="T56" fmla="*/ 84 w 540"/>
                              <a:gd name="T57" fmla="*/ 450 h 1270"/>
                              <a:gd name="T58" fmla="*/ 36 w 540"/>
                              <a:gd name="T59" fmla="*/ 570 h 1270"/>
                              <a:gd name="T60" fmla="*/ 12 w 540"/>
                              <a:gd name="T61" fmla="*/ 710 h 1270"/>
                              <a:gd name="T62" fmla="*/ 0 w 540"/>
                              <a:gd name="T63" fmla="*/ 800 h 1270"/>
                              <a:gd name="T64" fmla="*/ 0 w 540"/>
                              <a:gd name="T65" fmla="*/ 920 h 1270"/>
                              <a:gd name="T66" fmla="*/ 12 w 540"/>
                              <a:gd name="T67" fmla="*/ 1020 h 1270"/>
                              <a:gd name="T68" fmla="*/ 72 w 540"/>
                              <a:gd name="T69" fmla="*/ 1180 h 1270"/>
                              <a:gd name="T70" fmla="*/ 108 w 540"/>
                              <a:gd name="T71" fmla="*/ 1230 h 1270"/>
                              <a:gd name="T72" fmla="*/ 156 w 540"/>
                              <a:gd name="T73" fmla="*/ 1270 h 1270"/>
                              <a:gd name="T74" fmla="*/ 216 w 540"/>
                              <a:gd name="T75" fmla="*/ 1270 h 1270"/>
                              <a:gd name="T76" fmla="*/ 276 w 540"/>
                              <a:gd name="T77" fmla="*/ 1230 h 1270"/>
                              <a:gd name="T78" fmla="*/ 324 w 540"/>
                              <a:gd name="T79" fmla="*/ 1190 h 1270"/>
                              <a:gd name="T80" fmla="*/ 360 w 540"/>
                              <a:gd name="T81" fmla="*/ 1140 h 1270"/>
                              <a:gd name="T82" fmla="*/ 396 w 540"/>
                              <a:gd name="T83" fmla="*/ 1040 h 1270"/>
                              <a:gd name="T84" fmla="*/ 396 w 540"/>
                              <a:gd name="T85" fmla="*/ 940 h 1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40" h="1270">
                                <a:moveTo>
                                  <a:pt x="396" y="940"/>
                                </a:moveTo>
                                <a:lnTo>
                                  <a:pt x="396" y="900"/>
                                </a:lnTo>
                                <a:lnTo>
                                  <a:pt x="372" y="940"/>
                                </a:lnTo>
                                <a:lnTo>
                                  <a:pt x="348" y="960"/>
                                </a:lnTo>
                                <a:lnTo>
                                  <a:pt x="300" y="980"/>
                                </a:lnTo>
                                <a:lnTo>
                                  <a:pt x="240" y="960"/>
                                </a:lnTo>
                                <a:lnTo>
                                  <a:pt x="180" y="860"/>
                                </a:lnTo>
                                <a:lnTo>
                                  <a:pt x="144" y="730"/>
                                </a:lnTo>
                                <a:lnTo>
                                  <a:pt x="132" y="610"/>
                                </a:lnTo>
                                <a:lnTo>
                                  <a:pt x="144" y="470"/>
                                </a:lnTo>
                                <a:lnTo>
                                  <a:pt x="180" y="370"/>
                                </a:lnTo>
                                <a:lnTo>
                                  <a:pt x="276" y="200"/>
                                </a:lnTo>
                                <a:lnTo>
                                  <a:pt x="336" y="160"/>
                                </a:lnTo>
                                <a:lnTo>
                                  <a:pt x="360" y="180"/>
                                </a:lnTo>
                                <a:lnTo>
                                  <a:pt x="384" y="220"/>
                                </a:lnTo>
                                <a:lnTo>
                                  <a:pt x="408" y="240"/>
                                </a:lnTo>
                                <a:lnTo>
                                  <a:pt x="432" y="200"/>
                                </a:lnTo>
                                <a:lnTo>
                                  <a:pt x="468" y="160"/>
                                </a:lnTo>
                                <a:lnTo>
                                  <a:pt x="504" y="120"/>
                                </a:lnTo>
                                <a:lnTo>
                                  <a:pt x="528" y="100"/>
                                </a:lnTo>
                                <a:lnTo>
                                  <a:pt x="540" y="100"/>
                                </a:lnTo>
                                <a:lnTo>
                                  <a:pt x="540" y="80"/>
                                </a:lnTo>
                                <a:lnTo>
                                  <a:pt x="492" y="20"/>
                                </a:lnTo>
                                <a:lnTo>
                                  <a:pt x="444" y="0"/>
                                </a:lnTo>
                                <a:lnTo>
                                  <a:pt x="396" y="0"/>
                                </a:lnTo>
                                <a:lnTo>
                                  <a:pt x="336" y="20"/>
                                </a:lnTo>
                                <a:lnTo>
                                  <a:pt x="228" y="140"/>
                                </a:lnTo>
                                <a:lnTo>
                                  <a:pt x="144" y="300"/>
                                </a:lnTo>
                                <a:lnTo>
                                  <a:pt x="84" y="450"/>
                                </a:lnTo>
                                <a:lnTo>
                                  <a:pt x="36" y="570"/>
                                </a:lnTo>
                                <a:lnTo>
                                  <a:pt x="12" y="710"/>
                                </a:lnTo>
                                <a:lnTo>
                                  <a:pt x="0" y="800"/>
                                </a:lnTo>
                                <a:lnTo>
                                  <a:pt x="0" y="920"/>
                                </a:lnTo>
                                <a:lnTo>
                                  <a:pt x="12" y="1020"/>
                                </a:lnTo>
                                <a:lnTo>
                                  <a:pt x="72" y="1180"/>
                                </a:lnTo>
                                <a:lnTo>
                                  <a:pt x="108" y="1230"/>
                                </a:lnTo>
                                <a:lnTo>
                                  <a:pt x="156" y="1270"/>
                                </a:lnTo>
                                <a:lnTo>
                                  <a:pt x="216" y="1270"/>
                                </a:lnTo>
                                <a:lnTo>
                                  <a:pt x="276" y="1230"/>
                                </a:lnTo>
                                <a:lnTo>
                                  <a:pt x="324" y="1190"/>
                                </a:lnTo>
                                <a:lnTo>
                                  <a:pt x="360" y="1140"/>
                                </a:lnTo>
                                <a:lnTo>
                                  <a:pt x="396" y="1040"/>
                                </a:lnTo>
                                <a:lnTo>
                                  <a:pt x="396" y="94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93"/>
                        <wps:cNvSpPr>
                          <a:spLocks/>
                        </wps:cNvSpPr>
                        <wps:spPr bwMode="auto">
                          <a:xfrm>
                            <a:off x="8851" y="312"/>
                            <a:ext cx="822" cy="1868"/>
                          </a:xfrm>
                          <a:custGeom>
                            <a:avLst/>
                            <a:gdLst>
                              <a:gd name="T0" fmla="*/ 829 w 841"/>
                              <a:gd name="T1" fmla="*/ 0 h 1810"/>
                              <a:gd name="T2" fmla="*/ 841 w 841"/>
                              <a:gd name="T3" fmla="*/ 100 h 1810"/>
                              <a:gd name="T4" fmla="*/ 817 w 841"/>
                              <a:gd name="T5" fmla="*/ 250 h 1810"/>
                              <a:gd name="T6" fmla="*/ 805 w 841"/>
                              <a:gd name="T7" fmla="*/ 370 h 1810"/>
                              <a:gd name="T8" fmla="*/ 829 w 841"/>
                              <a:gd name="T9" fmla="*/ 470 h 1810"/>
                              <a:gd name="T10" fmla="*/ 817 w 841"/>
                              <a:gd name="T11" fmla="*/ 490 h 1810"/>
                              <a:gd name="T12" fmla="*/ 805 w 841"/>
                              <a:gd name="T13" fmla="*/ 510 h 1810"/>
                              <a:gd name="T14" fmla="*/ 793 w 841"/>
                              <a:gd name="T15" fmla="*/ 490 h 1810"/>
                              <a:gd name="T16" fmla="*/ 757 w 841"/>
                              <a:gd name="T17" fmla="*/ 510 h 1810"/>
                              <a:gd name="T18" fmla="*/ 661 w 841"/>
                              <a:gd name="T19" fmla="*/ 580 h 1810"/>
                              <a:gd name="T20" fmla="*/ 553 w 841"/>
                              <a:gd name="T21" fmla="*/ 700 h 1810"/>
                              <a:gd name="T22" fmla="*/ 445 w 841"/>
                              <a:gd name="T23" fmla="*/ 880 h 1810"/>
                              <a:gd name="T24" fmla="*/ 397 w 841"/>
                              <a:gd name="T25" fmla="*/ 1030 h 1810"/>
                              <a:gd name="T26" fmla="*/ 337 w 841"/>
                              <a:gd name="T27" fmla="*/ 1210 h 1810"/>
                              <a:gd name="T28" fmla="*/ 301 w 841"/>
                              <a:gd name="T29" fmla="*/ 1420 h 1810"/>
                              <a:gd name="T30" fmla="*/ 301 w 841"/>
                              <a:gd name="T31" fmla="*/ 1540 h 1810"/>
                              <a:gd name="T32" fmla="*/ 313 w 841"/>
                              <a:gd name="T33" fmla="*/ 1640 h 1810"/>
                              <a:gd name="T34" fmla="*/ 313 w 841"/>
                              <a:gd name="T35" fmla="*/ 1700 h 1810"/>
                              <a:gd name="T36" fmla="*/ 313 w 841"/>
                              <a:gd name="T37" fmla="*/ 1720 h 1810"/>
                              <a:gd name="T38" fmla="*/ 277 w 841"/>
                              <a:gd name="T39" fmla="*/ 1740 h 1810"/>
                              <a:gd name="T40" fmla="*/ 217 w 841"/>
                              <a:gd name="T41" fmla="*/ 1720 h 1810"/>
                              <a:gd name="T42" fmla="*/ 193 w 841"/>
                              <a:gd name="T43" fmla="*/ 1720 h 1810"/>
                              <a:gd name="T44" fmla="*/ 120 w 841"/>
                              <a:gd name="T45" fmla="*/ 1760 h 1810"/>
                              <a:gd name="T46" fmla="*/ 24 w 841"/>
                              <a:gd name="T47" fmla="*/ 1790 h 1810"/>
                              <a:gd name="T48" fmla="*/ 12 w 841"/>
                              <a:gd name="T49" fmla="*/ 1810 h 1810"/>
                              <a:gd name="T50" fmla="*/ 0 w 841"/>
                              <a:gd name="T51" fmla="*/ 1810 h 1810"/>
                              <a:gd name="T52" fmla="*/ 0 w 841"/>
                              <a:gd name="T53" fmla="*/ 1790 h 1810"/>
                              <a:gd name="T54" fmla="*/ 0 w 841"/>
                              <a:gd name="T55" fmla="*/ 1740 h 1810"/>
                              <a:gd name="T56" fmla="*/ 24 w 841"/>
                              <a:gd name="T57" fmla="*/ 1540 h 1810"/>
                              <a:gd name="T58" fmla="*/ 48 w 841"/>
                              <a:gd name="T59" fmla="*/ 1400 h 1810"/>
                              <a:gd name="T60" fmla="*/ 48 w 841"/>
                              <a:gd name="T61" fmla="*/ 1350 h 1810"/>
                              <a:gd name="T62" fmla="*/ 24 w 841"/>
                              <a:gd name="T63" fmla="*/ 1210 h 1810"/>
                              <a:gd name="T64" fmla="*/ 36 w 841"/>
                              <a:gd name="T65" fmla="*/ 1110 h 1810"/>
                              <a:gd name="T66" fmla="*/ 48 w 841"/>
                              <a:gd name="T67" fmla="*/ 1110 h 1810"/>
                              <a:gd name="T68" fmla="*/ 72 w 841"/>
                              <a:gd name="T69" fmla="*/ 1130 h 1810"/>
                              <a:gd name="T70" fmla="*/ 120 w 841"/>
                              <a:gd name="T71" fmla="*/ 1150 h 1810"/>
                              <a:gd name="T72" fmla="*/ 181 w 841"/>
                              <a:gd name="T73" fmla="*/ 1150 h 1810"/>
                              <a:gd name="T74" fmla="*/ 265 w 841"/>
                              <a:gd name="T75" fmla="*/ 1070 h 1810"/>
                              <a:gd name="T76" fmla="*/ 361 w 841"/>
                              <a:gd name="T77" fmla="*/ 950 h 1810"/>
                              <a:gd name="T78" fmla="*/ 433 w 841"/>
                              <a:gd name="T79" fmla="*/ 820 h 1810"/>
                              <a:gd name="T80" fmla="*/ 505 w 841"/>
                              <a:gd name="T81" fmla="*/ 600 h 1810"/>
                              <a:gd name="T82" fmla="*/ 565 w 841"/>
                              <a:gd name="T83" fmla="*/ 370 h 1810"/>
                              <a:gd name="T84" fmla="*/ 601 w 841"/>
                              <a:gd name="T85" fmla="*/ 150 h 1810"/>
                              <a:gd name="T86" fmla="*/ 601 w 841"/>
                              <a:gd name="T87" fmla="*/ 100 h 1810"/>
                              <a:gd name="T88" fmla="*/ 601 w 841"/>
                              <a:gd name="T89" fmla="*/ 60 h 1810"/>
                              <a:gd name="T90" fmla="*/ 601 w 841"/>
                              <a:gd name="T91" fmla="*/ 20 h 1810"/>
                              <a:gd name="T92" fmla="*/ 625 w 841"/>
                              <a:gd name="T93" fmla="*/ 20 h 1810"/>
                              <a:gd name="T94" fmla="*/ 661 w 841"/>
                              <a:gd name="T95" fmla="*/ 60 h 1810"/>
                              <a:gd name="T96" fmla="*/ 721 w 841"/>
                              <a:gd name="T97" fmla="*/ 40 h 1810"/>
                              <a:gd name="T98" fmla="*/ 781 w 841"/>
                              <a:gd name="T99" fmla="*/ 0 h 1810"/>
                              <a:gd name="T100" fmla="*/ 829 w 841"/>
                              <a:gd name="T101" fmla="*/ 0 h 18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41" h="1810">
                                <a:moveTo>
                                  <a:pt x="829" y="0"/>
                                </a:moveTo>
                                <a:lnTo>
                                  <a:pt x="841" y="100"/>
                                </a:lnTo>
                                <a:lnTo>
                                  <a:pt x="817" y="250"/>
                                </a:lnTo>
                                <a:lnTo>
                                  <a:pt x="805" y="370"/>
                                </a:lnTo>
                                <a:lnTo>
                                  <a:pt x="829" y="470"/>
                                </a:lnTo>
                                <a:lnTo>
                                  <a:pt x="817" y="490"/>
                                </a:lnTo>
                                <a:lnTo>
                                  <a:pt x="805" y="510"/>
                                </a:lnTo>
                                <a:lnTo>
                                  <a:pt x="793" y="490"/>
                                </a:lnTo>
                                <a:lnTo>
                                  <a:pt x="757" y="510"/>
                                </a:lnTo>
                                <a:lnTo>
                                  <a:pt x="661" y="580"/>
                                </a:lnTo>
                                <a:lnTo>
                                  <a:pt x="553" y="700"/>
                                </a:lnTo>
                                <a:lnTo>
                                  <a:pt x="445" y="880"/>
                                </a:lnTo>
                                <a:lnTo>
                                  <a:pt x="397" y="1030"/>
                                </a:lnTo>
                                <a:lnTo>
                                  <a:pt x="337" y="1210"/>
                                </a:lnTo>
                                <a:lnTo>
                                  <a:pt x="301" y="1420"/>
                                </a:lnTo>
                                <a:lnTo>
                                  <a:pt x="301" y="1540"/>
                                </a:lnTo>
                                <a:lnTo>
                                  <a:pt x="313" y="1640"/>
                                </a:lnTo>
                                <a:lnTo>
                                  <a:pt x="313" y="1700"/>
                                </a:lnTo>
                                <a:lnTo>
                                  <a:pt x="313" y="1720"/>
                                </a:lnTo>
                                <a:lnTo>
                                  <a:pt x="277" y="1740"/>
                                </a:lnTo>
                                <a:lnTo>
                                  <a:pt x="217" y="1720"/>
                                </a:lnTo>
                                <a:lnTo>
                                  <a:pt x="193" y="1720"/>
                                </a:lnTo>
                                <a:lnTo>
                                  <a:pt x="120" y="1760"/>
                                </a:lnTo>
                                <a:lnTo>
                                  <a:pt x="24" y="1790"/>
                                </a:lnTo>
                                <a:lnTo>
                                  <a:pt x="12" y="1810"/>
                                </a:lnTo>
                                <a:lnTo>
                                  <a:pt x="0" y="1810"/>
                                </a:lnTo>
                                <a:lnTo>
                                  <a:pt x="0" y="1790"/>
                                </a:lnTo>
                                <a:lnTo>
                                  <a:pt x="0" y="1740"/>
                                </a:lnTo>
                                <a:lnTo>
                                  <a:pt x="24" y="1540"/>
                                </a:lnTo>
                                <a:lnTo>
                                  <a:pt x="48" y="1400"/>
                                </a:lnTo>
                                <a:lnTo>
                                  <a:pt x="48" y="1350"/>
                                </a:lnTo>
                                <a:lnTo>
                                  <a:pt x="24" y="1210"/>
                                </a:lnTo>
                                <a:lnTo>
                                  <a:pt x="36" y="1110"/>
                                </a:lnTo>
                                <a:lnTo>
                                  <a:pt x="48" y="1110"/>
                                </a:lnTo>
                                <a:lnTo>
                                  <a:pt x="72" y="1130"/>
                                </a:lnTo>
                                <a:lnTo>
                                  <a:pt x="120" y="1150"/>
                                </a:lnTo>
                                <a:lnTo>
                                  <a:pt x="181" y="1150"/>
                                </a:lnTo>
                                <a:lnTo>
                                  <a:pt x="265" y="1070"/>
                                </a:lnTo>
                                <a:lnTo>
                                  <a:pt x="361" y="950"/>
                                </a:lnTo>
                                <a:lnTo>
                                  <a:pt x="433" y="820"/>
                                </a:lnTo>
                                <a:lnTo>
                                  <a:pt x="505" y="600"/>
                                </a:lnTo>
                                <a:lnTo>
                                  <a:pt x="565" y="370"/>
                                </a:lnTo>
                                <a:lnTo>
                                  <a:pt x="601" y="150"/>
                                </a:lnTo>
                                <a:lnTo>
                                  <a:pt x="601" y="100"/>
                                </a:lnTo>
                                <a:lnTo>
                                  <a:pt x="601" y="60"/>
                                </a:lnTo>
                                <a:lnTo>
                                  <a:pt x="601" y="20"/>
                                </a:lnTo>
                                <a:lnTo>
                                  <a:pt x="625" y="20"/>
                                </a:lnTo>
                                <a:lnTo>
                                  <a:pt x="661" y="60"/>
                                </a:lnTo>
                                <a:lnTo>
                                  <a:pt x="721" y="40"/>
                                </a:lnTo>
                                <a:lnTo>
                                  <a:pt x="781" y="0"/>
                                </a:lnTo>
                                <a:lnTo>
                                  <a:pt x="829"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94"/>
                        <wps:cNvSpPr>
                          <a:spLocks/>
                        </wps:cNvSpPr>
                        <wps:spPr bwMode="auto">
                          <a:xfrm>
                            <a:off x="637" y="312"/>
                            <a:ext cx="577" cy="1227"/>
                          </a:xfrm>
                          <a:custGeom>
                            <a:avLst/>
                            <a:gdLst>
                              <a:gd name="T0" fmla="*/ 433 w 589"/>
                              <a:gd name="T1" fmla="*/ 310 h 1190"/>
                              <a:gd name="T2" fmla="*/ 421 w 589"/>
                              <a:gd name="T3" fmla="*/ 330 h 1190"/>
                              <a:gd name="T4" fmla="*/ 433 w 589"/>
                              <a:gd name="T5" fmla="*/ 390 h 1190"/>
                              <a:gd name="T6" fmla="*/ 445 w 589"/>
                              <a:gd name="T7" fmla="*/ 450 h 1190"/>
                              <a:gd name="T8" fmla="*/ 457 w 589"/>
                              <a:gd name="T9" fmla="*/ 550 h 1190"/>
                              <a:gd name="T10" fmla="*/ 445 w 589"/>
                              <a:gd name="T11" fmla="*/ 660 h 1190"/>
                              <a:gd name="T12" fmla="*/ 397 w 589"/>
                              <a:gd name="T13" fmla="*/ 800 h 1190"/>
                              <a:gd name="T14" fmla="*/ 336 w 589"/>
                              <a:gd name="T15" fmla="*/ 880 h 1190"/>
                              <a:gd name="T16" fmla="*/ 276 w 589"/>
                              <a:gd name="T17" fmla="*/ 900 h 1190"/>
                              <a:gd name="T18" fmla="*/ 216 w 589"/>
                              <a:gd name="T19" fmla="*/ 880 h 1190"/>
                              <a:gd name="T20" fmla="*/ 168 w 589"/>
                              <a:gd name="T21" fmla="*/ 800 h 1190"/>
                              <a:gd name="T22" fmla="*/ 96 w 589"/>
                              <a:gd name="T23" fmla="*/ 590 h 1190"/>
                              <a:gd name="T24" fmla="*/ 72 w 589"/>
                              <a:gd name="T25" fmla="*/ 470 h 1190"/>
                              <a:gd name="T26" fmla="*/ 84 w 589"/>
                              <a:gd name="T27" fmla="*/ 410 h 1190"/>
                              <a:gd name="T28" fmla="*/ 96 w 589"/>
                              <a:gd name="T29" fmla="*/ 350 h 1190"/>
                              <a:gd name="T30" fmla="*/ 108 w 589"/>
                              <a:gd name="T31" fmla="*/ 290 h 1190"/>
                              <a:gd name="T32" fmla="*/ 96 w 589"/>
                              <a:gd name="T33" fmla="*/ 250 h 1190"/>
                              <a:gd name="T34" fmla="*/ 72 w 589"/>
                              <a:gd name="T35" fmla="*/ 160 h 1190"/>
                              <a:gd name="T36" fmla="*/ 60 w 589"/>
                              <a:gd name="T37" fmla="*/ 80 h 1190"/>
                              <a:gd name="T38" fmla="*/ 48 w 589"/>
                              <a:gd name="T39" fmla="*/ 40 h 1190"/>
                              <a:gd name="T40" fmla="*/ 48 w 589"/>
                              <a:gd name="T41" fmla="*/ 0 h 1190"/>
                              <a:gd name="T42" fmla="*/ 36 w 589"/>
                              <a:gd name="T43" fmla="*/ 20 h 1190"/>
                              <a:gd name="T44" fmla="*/ 12 w 589"/>
                              <a:gd name="T45" fmla="*/ 120 h 1190"/>
                              <a:gd name="T46" fmla="*/ 0 w 589"/>
                              <a:gd name="T47" fmla="*/ 230 h 1190"/>
                              <a:gd name="T48" fmla="*/ 0 w 589"/>
                              <a:gd name="T49" fmla="*/ 350 h 1190"/>
                              <a:gd name="T50" fmla="*/ 12 w 589"/>
                              <a:gd name="T51" fmla="*/ 470 h 1190"/>
                              <a:gd name="T52" fmla="*/ 60 w 589"/>
                              <a:gd name="T53" fmla="*/ 680 h 1190"/>
                              <a:gd name="T54" fmla="*/ 132 w 589"/>
                              <a:gd name="T55" fmla="*/ 880 h 1190"/>
                              <a:gd name="T56" fmla="*/ 204 w 589"/>
                              <a:gd name="T57" fmla="*/ 1020 h 1190"/>
                              <a:gd name="T58" fmla="*/ 264 w 589"/>
                              <a:gd name="T59" fmla="*/ 1090 h 1190"/>
                              <a:gd name="T60" fmla="*/ 324 w 589"/>
                              <a:gd name="T61" fmla="*/ 1150 h 1190"/>
                              <a:gd name="T62" fmla="*/ 372 w 589"/>
                              <a:gd name="T63" fmla="*/ 1190 h 1190"/>
                              <a:gd name="T64" fmla="*/ 433 w 589"/>
                              <a:gd name="T65" fmla="*/ 1190 h 1190"/>
                              <a:gd name="T66" fmla="*/ 469 w 589"/>
                              <a:gd name="T67" fmla="*/ 1150 h 1190"/>
                              <a:gd name="T68" fmla="*/ 541 w 589"/>
                              <a:gd name="T69" fmla="*/ 1050 h 1190"/>
                              <a:gd name="T70" fmla="*/ 577 w 589"/>
                              <a:gd name="T71" fmla="*/ 960 h 1190"/>
                              <a:gd name="T72" fmla="*/ 589 w 589"/>
                              <a:gd name="T73" fmla="*/ 840 h 1190"/>
                              <a:gd name="T74" fmla="*/ 589 w 589"/>
                              <a:gd name="T75" fmla="*/ 720 h 1190"/>
                              <a:gd name="T76" fmla="*/ 577 w 589"/>
                              <a:gd name="T77" fmla="*/ 610 h 1190"/>
                              <a:gd name="T78" fmla="*/ 553 w 589"/>
                              <a:gd name="T79" fmla="*/ 490 h 1190"/>
                              <a:gd name="T80" fmla="*/ 517 w 589"/>
                              <a:gd name="T81" fmla="*/ 410 h 1190"/>
                              <a:gd name="T82" fmla="*/ 481 w 589"/>
                              <a:gd name="T83" fmla="*/ 350 h 1190"/>
                              <a:gd name="T84" fmla="*/ 433 w 589"/>
                              <a:gd name="T85" fmla="*/ 310 h 1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89" h="1190">
                                <a:moveTo>
                                  <a:pt x="433" y="310"/>
                                </a:moveTo>
                                <a:lnTo>
                                  <a:pt x="421" y="330"/>
                                </a:lnTo>
                                <a:lnTo>
                                  <a:pt x="433" y="390"/>
                                </a:lnTo>
                                <a:lnTo>
                                  <a:pt x="445" y="450"/>
                                </a:lnTo>
                                <a:lnTo>
                                  <a:pt x="457" y="550"/>
                                </a:lnTo>
                                <a:lnTo>
                                  <a:pt x="445" y="660"/>
                                </a:lnTo>
                                <a:lnTo>
                                  <a:pt x="397" y="800"/>
                                </a:lnTo>
                                <a:lnTo>
                                  <a:pt x="336" y="880"/>
                                </a:lnTo>
                                <a:lnTo>
                                  <a:pt x="276" y="900"/>
                                </a:lnTo>
                                <a:lnTo>
                                  <a:pt x="216" y="880"/>
                                </a:lnTo>
                                <a:lnTo>
                                  <a:pt x="168" y="800"/>
                                </a:lnTo>
                                <a:lnTo>
                                  <a:pt x="96" y="590"/>
                                </a:lnTo>
                                <a:lnTo>
                                  <a:pt x="72" y="470"/>
                                </a:lnTo>
                                <a:lnTo>
                                  <a:pt x="84" y="410"/>
                                </a:lnTo>
                                <a:lnTo>
                                  <a:pt x="96" y="350"/>
                                </a:lnTo>
                                <a:lnTo>
                                  <a:pt x="108" y="290"/>
                                </a:lnTo>
                                <a:lnTo>
                                  <a:pt x="96" y="250"/>
                                </a:lnTo>
                                <a:lnTo>
                                  <a:pt x="72" y="160"/>
                                </a:lnTo>
                                <a:lnTo>
                                  <a:pt x="60" y="80"/>
                                </a:lnTo>
                                <a:lnTo>
                                  <a:pt x="48" y="40"/>
                                </a:lnTo>
                                <a:lnTo>
                                  <a:pt x="48" y="0"/>
                                </a:lnTo>
                                <a:lnTo>
                                  <a:pt x="36" y="20"/>
                                </a:lnTo>
                                <a:lnTo>
                                  <a:pt x="12" y="120"/>
                                </a:lnTo>
                                <a:lnTo>
                                  <a:pt x="0" y="230"/>
                                </a:lnTo>
                                <a:lnTo>
                                  <a:pt x="0" y="350"/>
                                </a:lnTo>
                                <a:lnTo>
                                  <a:pt x="12" y="470"/>
                                </a:lnTo>
                                <a:lnTo>
                                  <a:pt x="60" y="680"/>
                                </a:lnTo>
                                <a:lnTo>
                                  <a:pt x="132" y="880"/>
                                </a:lnTo>
                                <a:lnTo>
                                  <a:pt x="204" y="1020"/>
                                </a:lnTo>
                                <a:lnTo>
                                  <a:pt x="264" y="1090"/>
                                </a:lnTo>
                                <a:lnTo>
                                  <a:pt x="324" y="1150"/>
                                </a:lnTo>
                                <a:lnTo>
                                  <a:pt x="372" y="1190"/>
                                </a:lnTo>
                                <a:lnTo>
                                  <a:pt x="433" y="1190"/>
                                </a:lnTo>
                                <a:lnTo>
                                  <a:pt x="469" y="1150"/>
                                </a:lnTo>
                                <a:lnTo>
                                  <a:pt x="541" y="1050"/>
                                </a:lnTo>
                                <a:lnTo>
                                  <a:pt x="577" y="960"/>
                                </a:lnTo>
                                <a:lnTo>
                                  <a:pt x="589" y="840"/>
                                </a:lnTo>
                                <a:lnTo>
                                  <a:pt x="589" y="720"/>
                                </a:lnTo>
                                <a:lnTo>
                                  <a:pt x="577" y="610"/>
                                </a:lnTo>
                                <a:lnTo>
                                  <a:pt x="553" y="490"/>
                                </a:lnTo>
                                <a:lnTo>
                                  <a:pt x="517" y="410"/>
                                </a:lnTo>
                                <a:lnTo>
                                  <a:pt x="481" y="350"/>
                                </a:lnTo>
                                <a:lnTo>
                                  <a:pt x="433" y="31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95"/>
                        <wps:cNvSpPr>
                          <a:spLocks/>
                        </wps:cNvSpPr>
                        <wps:spPr bwMode="auto">
                          <a:xfrm>
                            <a:off x="332" y="529"/>
                            <a:ext cx="529" cy="1310"/>
                          </a:xfrm>
                          <a:custGeom>
                            <a:avLst/>
                            <a:gdLst>
                              <a:gd name="T0" fmla="*/ 132 w 540"/>
                              <a:gd name="T1" fmla="*/ 940 h 1270"/>
                              <a:gd name="T2" fmla="*/ 144 w 540"/>
                              <a:gd name="T3" fmla="*/ 900 h 1270"/>
                              <a:gd name="T4" fmla="*/ 168 w 540"/>
                              <a:gd name="T5" fmla="*/ 940 h 1270"/>
                              <a:gd name="T6" fmla="*/ 192 w 540"/>
                              <a:gd name="T7" fmla="*/ 960 h 1270"/>
                              <a:gd name="T8" fmla="*/ 240 w 540"/>
                              <a:gd name="T9" fmla="*/ 980 h 1270"/>
                              <a:gd name="T10" fmla="*/ 300 w 540"/>
                              <a:gd name="T11" fmla="*/ 960 h 1270"/>
                              <a:gd name="T12" fmla="*/ 360 w 540"/>
                              <a:gd name="T13" fmla="*/ 860 h 1270"/>
                              <a:gd name="T14" fmla="*/ 396 w 540"/>
                              <a:gd name="T15" fmla="*/ 730 h 1270"/>
                              <a:gd name="T16" fmla="*/ 408 w 540"/>
                              <a:gd name="T17" fmla="*/ 610 h 1270"/>
                              <a:gd name="T18" fmla="*/ 396 w 540"/>
                              <a:gd name="T19" fmla="*/ 470 h 1270"/>
                              <a:gd name="T20" fmla="*/ 360 w 540"/>
                              <a:gd name="T21" fmla="*/ 370 h 1270"/>
                              <a:gd name="T22" fmla="*/ 264 w 540"/>
                              <a:gd name="T23" fmla="*/ 200 h 1270"/>
                              <a:gd name="T24" fmla="*/ 204 w 540"/>
                              <a:gd name="T25" fmla="*/ 160 h 1270"/>
                              <a:gd name="T26" fmla="*/ 180 w 540"/>
                              <a:gd name="T27" fmla="*/ 180 h 1270"/>
                              <a:gd name="T28" fmla="*/ 156 w 540"/>
                              <a:gd name="T29" fmla="*/ 220 h 1270"/>
                              <a:gd name="T30" fmla="*/ 120 w 540"/>
                              <a:gd name="T31" fmla="*/ 240 h 1270"/>
                              <a:gd name="T32" fmla="*/ 108 w 540"/>
                              <a:gd name="T33" fmla="*/ 200 h 1270"/>
                              <a:gd name="T34" fmla="*/ 72 w 540"/>
                              <a:gd name="T35" fmla="*/ 160 h 1270"/>
                              <a:gd name="T36" fmla="*/ 24 w 540"/>
                              <a:gd name="T37" fmla="*/ 120 h 1270"/>
                              <a:gd name="T38" fmla="*/ 12 w 540"/>
                              <a:gd name="T39" fmla="*/ 100 h 1270"/>
                              <a:gd name="T40" fmla="*/ 0 w 540"/>
                              <a:gd name="T41" fmla="*/ 100 h 1270"/>
                              <a:gd name="T42" fmla="*/ 12 w 540"/>
                              <a:gd name="T43" fmla="*/ 80 h 1270"/>
                              <a:gd name="T44" fmla="*/ 48 w 540"/>
                              <a:gd name="T45" fmla="*/ 20 h 1270"/>
                              <a:gd name="T46" fmla="*/ 96 w 540"/>
                              <a:gd name="T47" fmla="*/ 0 h 1270"/>
                              <a:gd name="T48" fmla="*/ 156 w 540"/>
                              <a:gd name="T49" fmla="*/ 0 h 1270"/>
                              <a:gd name="T50" fmla="*/ 204 w 540"/>
                              <a:gd name="T51" fmla="*/ 20 h 1270"/>
                              <a:gd name="T52" fmla="*/ 300 w 540"/>
                              <a:gd name="T53" fmla="*/ 140 h 1270"/>
                              <a:gd name="T54" fmla="*/ 396 w 540"/>
                              <a:gd name="T55" fmla="*/ 300 h 1270"/>
                              <a:gd name="T56" fmla="*/ 456 w 540"/>
                              <a:gd name="T57" fmla="*/ 450 h 1270"/>
                              <a:gd name="T58" fmla="*/ 492 w 540"/>
                              <a:gd name="T59" fmla="*/ 570 h 1270"/>
                              <a:gd name="T60" fmla="*/ 516 w 540"/>
                              <a:gd name="T61" fmla="*/ 710 h 1270"/>
                              <a:gd name="T62" fmla="*/ 540 w 540"/>
                              <a:gd name="T63" fmla="*/ 800 h 1270"/>
                              <a:gd name="T64" fmla="*/ 540 w 540"/>
                              <a:gd name="T65" fmla="*/ 920 h 1270"/>
                              <a:gd name="T66" fmla="*/ 516 w 540"/>
                              <a:gd name="T67" fmla="*/ 1020 h 1270"/>
                              <a:gd name="T68" fmla="*/ 480 w 540"/>
                              <a:gd name="T69" fmla="*/ 1180 h 1270"/>
                              <a:gd name="T70" fmla="*/ 432 w 540"/>
                              <a:gd name="T71" fmla="*/ 1230 h 1270"/>
                              <a:gd name="T72" fmla="*/ 372 w 540"/>
                              <a:gd name="T73" fmla="*/ 1270 h 1270"/>
                              <a:gd name="T74" fmla="*/ 324 w 540"/>
                              <a:gd name="T75" fmla="*/ 1270 h 1270"/>
                              <a:gd name="T76" fmla="*/ 264 w 540"/>
                              <a:gd name="T77" fmla="*/ 1230 h 1270"/>
                              <a:gd name="T78" fmla="*/ 216 w 540"/>
                              <a:gd name="T79" fmla="*/ 1190 h 1270"/>
                              <a:gd name="T80" fmla="*/ 180 w 540"/>
                              <a:gd name="T81" fmla="*/ 1140 h 1270"/>
                              <a:gd name="T82" fmla="*/ 156 w 540"/>
                              <a:gd name="T83" fmla="*/ 1040 h 1270"/>
                              <a:gd name="T84" fmla="*/ 132 w 540"/>
                              <a:gd name="T85" fmla="*/ 940 h 1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40" h="1270">
                                <a:moveTo>
                                  <a:pt x="132" y="940"/>
                                </a:moveTo>
                                <a:lnTo>
                                  <a:pt x="144" y="900"/>
                                </a:lnTo>
                                <a:lnTo>
                                  <a:pt x="168" y="940"/>
                                </a:lnTo>
                                <a:lnTo>
                                  <a:pt x="192" y="960"/>
                                </a:lnTo>
                                <a:lnTo>
                                  <a:pt x="240" y="980"/>
                                </a:lnTo>
                                <a:lnTo>
                                  <a:pt x="300" y="960"/>
                                </a:lnTo>
                                <a:lnTo>
                                  <a:pt x="360" y="860"/>
                                </a:lnTo>
                                <a:lnTo>
                                  <a:pt x="396" y="730"/>
                                </a:lnTo>
                                <a:lnTo>
                                  <a:pt x="408" y="610"/>
                                </a:lnTo>
                                <a:lnTo>
                                  <a:pt x="396" y="470"/>
                                </a:lnTo>
                                <a:lnTo>
                                  <a:pt x="360" y="370"/>
                                </a:lnTo>
                                <a:lnTo>
                                  <a:pt x="264" y="200"/>
                                </a:lnTo>
                                <a:lnTo>
                                  <a:pt x="204" y="160"/>
                                </a:lnTo>
                                <a:lnTo>
                                  <a:pt x="180" y="180"/>
                                </a:lnTo>
                                <a:lnTo>
                                  <a:pt x="156" y="220"/>
                                </a:lnTo>
                                <a:lnTo>
                                  <a:pt x="120" y="240"/>
                                </a:lnTo>
                                <a:lnTo>
                                  <a:pt x="108" y="200"/>
                                </a:lnTo>
                                <a:lnTo>
                                  <a:pt x="72" y="160"/>
                                </a:lnTo>
                                <a:lnTo>
                                  <a:pt x="24" y="120"/>
                                </a:lnTo>
                                <a:lnTo>
                                  <a:pt x="12" y="100"/>
                                </a:lnTo>
                                <a:lnTo>
                                  <a:pt x="0" y="100"/>
                                </a:lnTo>
                                <a:lnTo>
                                  <a:pt x="12" y="80"/>
                                </a:lnTo>
                                <a:lnTo>
                                  <a:pt x="48" y="20"/>
                                </a:lnTo>
                                <a:lnTo>
                                  <a:pt x="96" y="0"/>
                                </a:lnTo>
                                <a:lnTo>
                                  <a:pt x="156" y="0"/>
                                </a:lnTo>
                                <a:lnTo>
                                  <a:pt x="204" y="20"/>
                                </a:lnTo>
                                <a:lnTo>
                                  <a:pt x="300" y="140"/>
                                </a:lnTo>
                                <a:lnTo>
                                  <a:pt x="396" y="300"/>
                                </a:lnTo>
                                <a:lnTo>
                                  <a:pt x="456" y="450"/>
                                </a:lnTo>
                                <a:lnTo>
                                  <a:pt x="492" y="570"/>
                                </a:lnTo>
                                <a:lnTo>
                                  <a:pt x="516" y="710"/>
                                </a:lnTo>
                                <a:lnTo>
                                  <a:pt x="540" y="800"/>
                                </a:lnTo>
                                <a:lnTo>
                                  <a:pt x="540" y="920"/>
                                </a:lnTo>
                                <a:lnTo>
                                  <a:pt x="516" y="1020"/>
                                </a:lnTo>
                                <a:lnTo>
                                  <a:pt x="480" y="1180"/>
                                </a:lnTo>
                                <a:lnTo>
                                  <a:pt x="432" y="1230"/>
                                </a:lnTo>
                                <a:lnTo>
                                  <a:pt x="372" y="1270"/>
                                </a:lnTo>
                                <a:lnTo>
                                  <a:pt x="324" y="1270"/>
                                </a:lnTo>
                                <a:lnTo>
                                  <a:pt x="264" y="1230"/>
                                </a:lnTo>
                                <a:lnTo>
                                  <a:pt x="216" y="1190"/>
                                </a:lnTo>
                                <a:lnTo>
                                  <a:pt x="180" y="1140"/>
                                </a:lnTo>
                                <a:lnTo>
                                  <a:pt x="156" y="1040"/>
                                </a:lnTo>
                                <a:lnTo>
                                  <a:pt x="132" y="94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96"/>
                        <wps:cNvSpPr>
                          <a:spLocks/>
                        </wps:cNvSpPr>
                        <wps:spPr bwMode="auto">
                          <a:xfrm>
                            <a:off x="378" y="312"/>
                            <a:ext cx="824" cy="1868"/>
                          </a:xfrm>
                          <a:custGeom>
                            <a:avLst/>
                            <a:gdLst>
                              <a:gd name="T0" fmla="*/ 0 w 841"/>
                              <a:gd name="T1" fmla="*/ 0 h 1810"/>
                              <a:gd name="T2" fmla="*/ 0 w 841"/>
                              <a:gd name="T3" fmla="*/ 100 h 1810"/>
                              <a:gd name="T4" fmla="*/ 12 w 841"/>
                              <a:gd name="T5" fmla="*/ 250 h 1810"/>
                              <a:gd name="T6" fmla="*/ 24 w 841"/>
                              <a:gd name="T7" fmla="*/ 370 h 1810"/>
                              <a:gd name="T8" fmla="*/ 0 w 841"/>
                              <a:gd name="T9" fmla="*/ 470 h 1810"/>
                              <a:gd name="T10" fmla="*/ 0 w 841"/>
                              <a:gd name="T11" fmla="*/ 490 h 1810"/>
                              <a:gd name="T12" fmla="*/ 24 w 841"/>
                              <a:gd name="T13" fmla="*/ 510 h 1810"/>
                              <a:gd name="T14" fmla="*/ 36 w 841"/>
                              <a:gd name="T15" fmla="*/ 490 h 1810"/>
                              <a:gd name="T16" fmla="*/ 72 w 841"/>
                              <a:gd name="T17" fmla="*/ 510 h 1810"/>
                              <a:gd name="T18" fmla="*/ 168 w 841"/>
                              <a:gd name="T19" fmla="*/ 580 h 1810"/>
                              <a:gd name="T20" fmla="*/ 276 w 841"/>
                              <a:gd name="T21" fmla="*/ 700 h 1810"/>
                              <a:gd name="T22" fmla="*/ 372 w 841"/>
                              <a:gd name="T23" fmla="*/ 880 h 1810"/>
                              <a:gd name="T24" fmla="*/ 432 w 841"/>
                              <a:gd name="T25" fmla="*/ 1030 h 1810"/>
                              <a:gd name="T26" fmla="*/ 492 w 841"/>
                              <a:gd name="T27" fmla="*/ 1210 h 1810"/>
                              <a:gd name="T28" fmla="*/ 528 w 841"/>
                              <a:gd name="T29" fmla="*/ 1420 h 1810"/>
                              <a:gd name="T30" fmla="*/ 528 w 841"/>
                              <a:gd name="T31" fmla="*/ 1540 h 1810"/>
                              <a:gd name="T32" fmla="*/ 516 w 841"/>
                              <a:gd name="T33" fmla="*/ 1640 h 1810"/>
                              <a:gd name="T34" fmla="*/ 504 w 841"/>
                              <a:gd name="T35" fmla="*/ 1700 h 1810"/>
                              <a:gd name="T36" fmla="*/ 504 w 841"/>
                              <a:gd name="T37" fmla="*/ 1720 h 1810"/>
                              <a:gd name="T38" fmla="*/ 552 w 841"/>
                              <a:gd name="T39" fmla="*/ 1740 h 1810"/>
                              <a:gd name="T40" fmla="*/ 612 w 841"/>
                              <a:gd name="T41" fmla="*/ 1720 h 1810"/>
                              <a:gd name="T42" fmla="*/ 648 w 841"/>
                              <a:gd name="T43" fmla="*/ 1720 h 1810"/>
                              <a:gd name="T44" fmla="*/ 709 w 841"/>
                              <a:gd name="T45" fmla="*/ 1760 h 1810"/>
                              <a:gd name="T46" fmla="*/ 805 w 841"/>
                              <a:gd name="T47" fmla="*/ 1790 h 1810"/>
                              <a:gd name="T48" fmla="*/ 829 w 841"/>
                              <a:gd name="T49" fmla="*/ 1810 h 1810"/>
                              <a:gd name="T50" fmla="*/ 841 w 841"/>
                              <a:gd name="T51" fmla="*/ 1810 h 1810"/>
                              <a:gd name="T52" fmla="*/ 841 w 841"/>
                              <a:gd name="T53" fmla="*/ 1790 h 1810"/>
                              <a:gd name="T54" fmla="*/ 829 w 841"/>
                              <a:gd name="T55" fmla="*/ 1740 h 1810"/>
                              <a:gd name="T56" fmla="*/ 805 w 841"/>
                              <a:gd name="T57" fmla="*/ 1540 h 1810"/>
                              <a:gd name="T58" fmla="*/ 793 w 841"/>
                              <a:gd name="T59" fmla="*/ 1400 h 1810"/>
                              <a:gd name="T60" fmla="*/ 793 w 841"/>
                              <a:gd name="T61" fmla="*/ 1350 h 1810"/>
                              <a:gd name="T62" fmla="*/ 805 w 841"/>
                              <a:gd name="T63" fmla="*/ 1210 h 1810"/>
                              <a:gd name="T64" fmla="*/ 793 w 841"/>
                              <a:gd name="T65" fmla="*/ 1110 h 1810"/>
                              <a:gd name="T66" fmla="*/ 781 w 841"/>
                              <a:gd name="T67" fmla="*/ 1110 h 1810"/>
                              <a:gd name="T68" fmla="*/ 757 w 841"/>
                              <a:gd name="T69" fmla="*/ 1130 h 1810"/>
                              <a:gd name="T70" fmla="*/ 697 w 841"/>
                              <a:gd name="T71" fmla="*/ 1150 h 1810"/>
                              <a:gd name="T72" fmla="*/ 648 w 841"/>
                              <a:gd name="T73" fmla="*/ 1150 h 1810"/>
                              <a:gd name="T74" fmla="*/ 552 w 841"/>
                              <a:gd name="T75" fmla="*/ 1070 h 1810"/>
                              <a:gd name="T76" fmla="*/ 468 w 841"/>
                              <a:gd name="T77" fmla="*/ 950 h 1810"/>
                              <a:gd name="T78" fmla="*/ 396 w 841"/>
                              <a:gd name="T79" fmla="*/ 820 h 1810"/>
                              <a:gd name="T80" fmla="*/ 324 w 841"/>
                              <a:gd name="T81" fmla="*/ 600 h 1810"/>
                              <a:gd name="T82" fmla="*/ 264 w 841"/>
                              <a:gd name="T83" fmla="*/ 370 h 1810"/>
                              <a:gd name="T84" fmla="*/ 228 w 841"/>
                              <a:gd name="T85" fmla="*/ 150 h 1810"/>
                              <a:gd name="T86" fmla="*/ 216 w 841"/>
                              <a:gd name="T87" fmla="*/ 100 h 1810"/>
                              <a:gd name="T88" fmla="*/ 228 w 841"/>
                              <a:gd name="T89" fmla="*/ 60 h 1810"/>
                              <a:gd name="T90" fmla="*/ 216 w 841"/>
                              <a:gd name="T91" fmla="*/ 20 h 1810"/>
                              <a:gd name="T92" fmla="*/ 216 w 841"/>
                              <a:gd name="T93" fmla="*/ 20 h 1810"/>
                              <a:gd name="T94" fmla="*/ 168 w 841"/>
                              <a:gd name="T95" fmla="*/ 60 h 1810"/>
                              <a:gd name="T96" fmla="*/ 108 w 841"/>
                              <a:gd name="T97" fmla="*/ 40 h 1810"/>
                              <a:gd name="T98" fmla="*/ 36 w 841"/>
                              <a:gd name="T99" fmla="*/ 0 h 1810"/>
                              <a:gd name="T100" fmla="*/ 0 w 841"/>
                              <a:gd name="T101" fmla="*/ 0 h 18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41" h="1810">
                                <a:moveTo>
                                  <a:pt x="0" y="0"/>
                                </a:moveTo>
                                <a:lnTo>
                                  <a:pt x="0" y="100"/>
                                </a:lnTo>
                                <a:lnTo>
                                  <a:pt x="12" y="250"/>
                                </a:lnTo>
                                <a:lnTo>
                                  <a:pt x="24" y="370"/>
                                </a:lnTo>
                                <a:lnTo>
                                  <a:pt x="0" y="470"/>
                                </a:lnTo>
                                <a:lnTo>
                                  <a:pt x="0" y="490"/>
                                </a:lnTo>
                                <a:lnTo>
                                  <a:pt x="24" y="510"/>
                                </a:lnTo>
                                <a:lnTo>
                                  <a:pt x="36" y="490"/>
                                </a:lnTo>
                                <a:lnTo>
                                  <a:pt x="72" y="510"/>
                                </a:lnTo>
                                <a:lnTo>
                                  <a:pt x="168" y="580"/>
                                </a:lnTo>
                                <a:lnTo>
                                  <a:pt x="276" y="700"/>
                                </a:lnTo>
                                <a:lnTo>
                                  <a:pt x="372" y="880"/>
                                </a:lnTo>
                                <a:lnTo>
                                  <a:pt x="432" y="1030"/>
                                </a:lnTo>
                                <a:lnTo>
                                  <a:pt x="492" y="1210"/>
                                </a:lnTo>
                                <a:lnTo>
                                  <a:pt x="528" y="1420"/>
                                </a:lnTo>
                                <a:lnTo>
                                  <a:pt x="528" y="1540"/>
                                </a:lnTo>
                                <a:lnTo>
                                  <a:pt x="516" y="1640"/>
                                </a:lnTo>
                                <a:lnTo>
                                  <a:pt x="504" y="1700"/>
                                </a:lnTo>
                                <a:lnTo>
                                  <a:pt x="504" y="1720"/>
                                </a:lnTo>
                                <a:lnTo>
                                  <a:pt x="552" y="1740"/>
                                </a:lnTo>
                                <a:lnTo>
                                  <a:pt x="612" y="1720"/>
                                </a:lnTo>
                                <a:lnTo>
                                  <a:pt x="648" y="1720"/>
                                </a:lnTo>
                                <a:lnTo>
                                  <a:pt x="709" y="1760"/>
                                </a:lnTo>
                                <a:lnTo>
                                  <a:pt x="805" y="1790"/>
                                </a:lnTo>
                                <a:lnTo>
                                  <a:pt x="829" y="1810"/>
                                </a:lnTo>
                                <a:lnTo>
                                  <a:pt x="841" y="1810"/>
                                </a:lnTo>
                                <a:lnTo>
                                  <a:pt x="841" y="1790"/>
                                </a:lnTo>
                                <a:lnTo>
                                  <a:pt x="829" y="1740"/>
                                </a:lnTo>
                                <a:lnTo>
                                  <a:pt x="805" y="1540"/>
                                </a:lnTo>
                                <a:lnTo>
                                  <a:pt x="793" y="1400"/>
                                </a:lnTo>
                                <a:lnTo>
                                  <a:pt x="793" y="1350"/>
                                </a:lnTo>
                                <a:lnTo>
                                  <a:pt x="805" y="1210"/>
                                </a:lnTo>
                                <a:lnTo>
                                  <a:pt x="793" y="1110"/>
                                </a:lnTo>
                                <a:lnTo>
                                  <a:pt x="781" y="1110"/>
                                </a:lnTo>
                                <a:lnTo>
                                  <a:pt x="757" y="1130"/>
                                </a:lnTo>
                                <a:lnTo>
                                  <a:pt x="697" y="1150"/>
                                </a:lnTo>
                                <a:lnTo>
                                  <a:pt x="648" y="1150"/>
                                </a:lnTo>
                                <a:lnTo>
                                  <a:pt x="552" y="1070"/>
                                </a:lnTo>
                                <a:lnTo>
                                  <a:pt x="468" y="950"/>
                                </a:lnTo>
                                <a:lnTo>
                                  <a:pt x="396" y="820"/>
                                </a:lnTo>
                                <a:lnTo>
                                  <a:pt x="324" y="600"/>
                                </a:lnTo>
                                <a:lnTo>
                                  <a:pt x="264" y="370"/>
                                </a:lnTo>
                                <a:lnTo>
                                  <a:pt x="228" y="150"/>
                                </a:lnTo>
                                <a:lnTo>
                                  <a:pt x="216" y="100"/>
                                </a:lnTo>
                                <a:lnTo>
                                  <a:pt x="228" y="60"/>
                                </a:lnTo>
                                <a:lnTo>
                                  <a:pt x="216" y="20"/>
                                </a:lnTo>
                                <a:lnTo>
                                  <a:pt x="216" y="20"/>
                                </a:lnTo>
                                <a:lnTo>
                                  <a:pt x="168" y="60"/>
                                </a:lnTo>
                                <a:lnTo>
                                  <a:pt x="108" y="40"/>
                                </a:lnTo>
                                <a:lnTo>
                                  <a:pt x="36" y="0"/>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 name="Freeform 97"/>
                        <wps:cNvSpPr>
                          <a:spLocks/>
                        </wps:cNvSpPr>
                        <wps:spPr bwMode="auto">
                          <a:xfrm>
                            <a:off x="8826" y="13332"/>
                            <a:ext cx="578" cy="1207"/>
                          </a:xfrm>
                          <a:custGeom>
                            <a:avLst/>
                            <a:gdLst>
                              <a:gd name="T0" fmla="*/ 144 w 589"/>
                              <a:gd name="T1" fmla="*/ 860 h 1170"/>
                              <a:gd name="T2" fmla="*/ 168 w 589"/>
                              <a:gd name="T3" fmla="*/ 840 h 1170"/>
                              <a:gd name="T4" fmla="*/ 156 w 589"/>
                              <a:gd name="T5" fmla="*/ 800 h 1170"/>
                              <a:gd name="T6" fmla="*/ 144 w 589"/>
                              <a:gd name="T7" fmla="*/ 740 h 1170"/>
                              <a:gd name="T8" fmla="*/ 144 w 589"/>
                              <a:gd name="T9" fmla="*/ 640 h 1170"/>
                              <a:gd name="T10" fmla="*/ 144 w 589"/>
                              <a:gd name="T11" fmla="*/ 510 h 1170"/>
                              <a:gd name="T12" fmla="*/ 193 w 589"/>
                              <a:gd name="T13" fmla="*/ 390 h 1170"/>
                              <a:gd name="T14" fmla="*/ 253 w 589"/>
                              <a:gd name="T15" fmla="*/ 290 h 1170"/>
                              <a:gd name="T16" fmla="*/ 313 w 589"/>
                              <a:gd name="T17" fmla="*/ 270 h 1170"/>
                              <a:gd name="T18" fmla="*/ 361 w 589"/>
                              <a:gd name="T19" fmla="*/ 310 h 1170"/>
                              <a:gd name="T20" fmla="*/ 409 w 589"/>
                              <a:gd name="T21" fmla="*/ 370 h 1170"/>
                              <a:gd name="T22" fmla="*/ 493 w 589"/>
                              <a:gd name="T23" fmla="*/ 580 h 1170"/>
                              <a:gd name="T24" fmla="*/ 505 w 589"/>
                              <a:gd name="T25" fmla="*/ 720 h 1170"/>
                              <a:gd name="T26" fmla="*/ 505 w 589"/>
                              <a:gd name="T27" fmla="*/ 780 h 1170"/>
                              <a:gd name="T28" fmla="*/ 493 w 589"/>
                              <a:gd name="T29" fmla="*/ 820 h 1170"/>
                              <a:gd name="T30" fmla="*/ 481 w 589"/>
                              <a:gd name="T31" fmla="*/ 880 h 1170"/>
                              <a:gd name="T32" fmla="*/ 493 w 589"/>
                              <a:gd name="T33" fmla="*/ 940 h 1170"/>
                              <a:gd name="T34" fmla="*/ 505 w 589"/>
                              <a:gd name="T35" fmla="*/ 1010 h 1170"/>
                              <a:gd name="T36" fmla="*/ 529 w 589"/>
                              <a:gd name="T37" fmla="*/ 1090 h 1170"/>
                              <a:gd name="T38" fmla="*/ 541 w 589"/>
                              <a:gd name="T39" fmla="*/ 1150 h 1170"/>
                              <a:gd name="T40" fmla="*/ 541 w 589"/>
                              <a:gd name="T41" fmla="*/ 1170 h 1170"/>
                              <a:gd name="T42" fmla="*/ 553 w 589"/>
                              <a:gd name="T43" fmla="*/ 1150 h 1170"/>
                              <a:gd name="T44" fmla="*/ 577 w 589"/>
                              <a:gd name="T45" fmla="*/ 1050 h 1170"/>
                              <a:gd name="T46" fmla="*/ 589 w 589"/>
                              <a:gd name="T47" fmla="*/ 950 h 1170"/>
                              <a:gd name="T48" fmla="*/ 589 w 589"/>
                              <a:gd name="T49" fmla="*/ 840 h 1170"/>
                              <a:gd name="T50" fmla="*/ 577 w 589"/>
                              <a:gd name="T51" fmla="*/ 720 h 1170"/>
                              <a:gd name="T52" fmla="*/ 517 w 589"/>
                              <a:gd name="T53" fmla="*/ 490 h 1170"/>
                              <a:gd name="T54" fmla="*/ 445 w 589"/>
                              <a:gd name="T55" fmla="*/ 290 h 1170"/>
                              <a:gd name="T56" fmla="*/ 385 w 589"/>
                              <a:gd name="T57" fmla="*/ 170 h 1170"/>
                              <a:gd name="T58" fmla="*/ 325 w 589"/>
                              <a:gd name="T59" fmla="*/ 80 h 1170"/>
                              <a:gd name="T60" fmla="*/ 265 w 589"/>
                              <a:gd name="T61" fmla="*/ 20 h 1170"/>
                              <a:gd name="T62" fmla="*/ 217 w 589"/>
                              <a:gd name="T63" fmla="*/ 0 h 1170"/>
                              <a:gd name="T64" fmla="*/ 168 w 589"/>
                              <a:gd name="T65" fmla="*/ 0 h 1170"/>
                              <a:gd name="T66" fmla="*/ 120 w 589"/>
                              <a:gd name="T67" fmla="*/ 20 h 1170"/>
                              <a:gd name="T68" fmla="*/ 48 w 589"/>
                              <a:gd name="T69" fmla="*/ 130 h 1170"/>
                              <a:gd name="T70" fmla="*/ 12 w 589"/>
                              <a:gd name="T71" fmla="*/ 230 h 1170"/>
                              <a:gd name="T72" fmla="*/ 0 w 589"/>
                              <a:gd name="T73" fmla="*/ 330 h 1170"/>
                              <a:gd name="T74" fmla="*/ 0 w 589"/>
                              <a:gd name="T75" fmla="*/ 470 h 1170"/>
                              <a:gd name="T76" fmla="*/ 12 w 589"/>
                              <a:gd name="T77" fmla="*/ 580 h 1170"/>
                              <a:gd name="T78" fmla="*/ 36 w 589"/>
                              <a:gd name="T79" fmla="*/ 680 h 1170"/>
                              <a:gd name="T80" fmla="*/ 72 w 589"/>
                              <a:gd name="T81" fmla="*/ 780 h 1170"/>
                              <a:gd name="T82" fmla="*/ 108 w 589"/>
                              <a:gd name="T83" fmla="*/ 840 h 1170"/>
                              <a:gd name="T84" fmla="*/ 144 w 589"/>
                              <a:gd name="T85" fmla="*/ 860 h 1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89" h="1170">
                                <a:moveTo>
                                  <a:pt x="144" y="860"/>
                                </a:moveTo>
                                <a:lnTo>
                                  <a:pt x="168" y="840"/>
                                </a:lnTo>
                                <a:lnTo>
                                  <a:pt x="156" y="800"/>
                                </a:lnTo>
                                <a:lnTo>
                                  <a:pt x="144" y="740"/>
                                </a:lnTo>
                                <a:lnTo>
                                  <a:pt x="144" y="640"/>
                                </a:lnTo>
                                <a:lnTo>
                                  <a:pt x="144" y="510"/>
                                </a:lnTo>
                                <a:lnTo>
                                  <a:pt x="193" y="390"/>
                                </a:lnTo>
                                <a:lnTo>
                                  <a:pt x="253" y="290"/>
                                </a:lnTo>
                                <a:lnTo>
                                  <a:pt x="313" y="270"/>
                                </a:lnTo>
                                <a:lnTo>
                                  <a:pt x="361" y="310"/>
                                </a:lnTo>
                                <a:lnTo>
                                  <a:pt x="409" y="370"/>
                                </a:lnTo>
                                <a:lnTo>
                                  <a:pt x="493" y="580"/>
                                </a:lnTo>
                                <a:lnTo>
                                  <a:pt x="505" y="720"/>
                                </a:lnTo>
                                <a:lnTo>
                                  <a:pt x="505" y="780"/>
                                </a:lnTo>
                                <a:lnTo>
                                  <a:pt x="493" y="820"/>
                                </a:lnTo>
                                <a:lnTo>
                                  <a:pt x="481" y="880"/>
                                </a:lnTo>
                                <a:lnTo>
                                  <a:pt x="493" y="940"/>
                                </a:lnTo>
                                <a:lnTo>
                                  <a:pt x="505" y="1010"/>
                                </a:lnTo>
                                <a:lnTo>
                                  <a:pt x="529" y="1090"/>
                                </a:lnTo>
                                <a:lnTo>
                                  <a:pt x="541" y="1150"/>
                                </a:lnTo>
                                <a:lnTo>
                                  <a:pt x="541" y="1170"/>
                                </a:lnTo>
                                <a:lnTo>
                                  <a:pt x="553" y="1150"/>
                                </a:lnTo>
                                <a:lnTo>
                                  <a:pt x="577" y="1050"/>
                                </a:lnTo>
                                <a:lnTo>
                                  <a:pt x="589" y="950"/>
                                </a:lnTo>
                                <a:lnTo>
                                  <a:pt x="589" y="840"/>
                                </a:lnTo>
                                <a:lnTo>
                                  <a:pt x="577" y="720"/>
                                </a:lnTo>
                                <a:lnTo>
                                  <a:pt x="517" y="490"/>
                                </a:lnTo>
                                <a:lnTo>
                                  <a:pt x="445" y="290"/>
                                </a:lnTo>
                                <a:lnTo>
                                  <a:pt x="385" y="170"/>
                                </a:lnTo>
                                <a:lnTo>
                                  <a:pt x="325" y="80"/>
                                </a:lnTo>
                                <a:lnTo>
                                  <a:pt x="265" y="20"/>
                                </a:lnTo>
                                <a:lnTo>
                                  <a:pt x="217" y="0"/>
                                </a:lnTo>
                                <a:lnTo>
                                  <a:pt x="168" y="0"/>
                                </a:lnTo>
                                <a:lnTo>
                                  <a:pt x="120" y="20"/>
                                </a:lnTo>
                                <a:lnTo>
                                  <a:pt x="48" y="130"/>
                                </a:lnTo>
                                <a:lnTo>
                                  <a:pt x="12" y="230"/>
                                </a:lnTo>
                                <a:lnTo>
                                  <a:pt x="0" y="330"/>
                                </a:lnTo>
                                <a:lnTo>
                                  <a:pt x="0" y="470"/>
                                </a:lnTo>
                                <a:lnTo>
                                  <a:pt x="12" y="580"/>
                                </a:lnTo>
                                <a:lnTo>
                                  <a:pt x="36" y="680"/>
                                </a:lnTo>
                                <a:lnTo>
                                  <a:pt x="72" y="780"/>
                                </a:lnTo>
                                <a:lnTo>
                                  <a:pt x="108" y="840"/>
                                </a:lnTo>
                                <a:lnTo>
                                  <a:pt x="144" y="86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 name="Freeform 98"/>
                        <wps:cNvSpPr>
                          <a:spLocks/>
                        </wps:cNvSpPr>
                        <wps:spPr bwMode="auto">
                          <a:xfrm>
                            <a:off x="9180" y="12527"/>
                            <a:ext cx="528" cy="1311"/>
                          </a:xfrm>
                          <a:custGeom>
                            <a:avLst/>
                            <a:gdLst>
                              <a:gd name="T0" fmla="*/ 396 w 540"/>
                              <a:gd name="T1" fmla="*/ 310 h 1270"/>
                              <a:gd name="T2" fmla="*/ 396 w 540"/>
                              <a:gd name="T3" fmla="*/ 350 h 1270"/>
                              <a:gd name="T4" fmla="*/ 372 w 540"/>
                              <a:gd name="T5" fmla="*/ 330 h 1270"/>
                              <a:gd name="T6" fmla="*/ 348 w 540"/>
                              <a:gd name="T7" fmla="*/ 290 h 1270"/>
                              <a:gd name="T8" fmla="*/ 300 w 540"/>
                              <a:gd name="T9" fmla="*/ 270 h 1270"/>
                              <a:gd name="T10" fmla="*/ 240 w 540"/>
                              <a:gd name="T11" fmla="*/ 310 h 1270"/>
                              <a:gd name="T12" fmla="*/ 180 w 540"/>
                              <a:gd name="T13" fmla="*/ 390 h 1270"/>
                              <a:gd name="T14" fmla="*/ 144 w 540"/>
                              <a:gd name="T15" fmla="*/ 520 h 1270"/>
                              <a:gd name="T16" fmla="*/ 132 w 540"/>
                              <a:gd name="T17" fmla="*/ 660 h 1270"/>
                              <a:gd name="T18" fmla="*/ 144 w 540"/>
                              <a:gd name="T19" fmla="*/ 780 h 1270"/>
                              <a:gd name="T20" fmla="*/ 180 w 540"/>
                              <a:gd name="T21" fmla="*/ 880 h 1270"/>
                              <a:gd name="T22" fmla="*/ 276 w 540"/>
                              <a:gd name="T23" fmla="*/ 1050 h 1270"/>
                              <a:gd name="T24" fmla="*/ 336 w 540"/>
                              <a:gd name="T25" fmla="*/ 1090 h 1270"/>
                              <a:gd name="T26" fmla="*/ 360 w 540"/>
                              <a:gd name="T27" fmla="*/ 1070 h 1270"/>
                              <a:gd name="T28" fmla="*/ 384 w 540"/>
                              <a:gd name="T29" fmla="*/ 1050 h 1270"/>
                              <a:gd name="T30" fmla="*/ 408 w 540"/>
                              <a:gd name="T31" fmla="*/ 1030 h 1270"/>
                              <a:gd name="T32" fmla="*/ 432 w 540"/>
                              <a:gd name="T33" fmla="*/ 1050 h 1270"/>
                              <a:gd name="T34" fmla="*/ 468 w 540"/>
                              <a:gd name="T35" fmla="*/ 1090 h 1270"/>
                              <a:gd name="T36" fmla="*/ 504 w 540"/>
                              <a:gd name="T37" fmla="*/ 1130 h 1270"/>
                              <a:gd name="T38" fmla="*/ 528 w 540"/>
                              <a:gd name="T39" fmla="*/ 1150 h 1270"/>
                              <a:gd name="T40" fmla="*/ 540 w 540"/>
                              <a:gd name="T41" fmla="*/ 1150 h 1270"/>
                              <a:gd name="T42" fmla="*/ 540 w 540"/>
                              <a:gd name="T43" fmla="*/ 1190 h 1270"/>
                              <a:gd name="T44" fmla="*/ 492 w 540"/>
                              <a:gd name="T45" fmla="*/ 1250 h 1270"/>
                              <a:gd name="T46" fmla="*/ 444 w 540"/>
                              <a:gd name="T47" fmla="*/ 1270 h 1270"/>
                              <a:gd name="T48" fmla="*/ 396 w 540"/>
                              <a:gd name="T49" fmla="*/ 1270 h 1270"/>
                              <a:gd name="T50" fmla="*/ 336 w 540"/>
                              <a:gd name="T51" fmla="*/ 1230 h 1270"/>
                              <a:gd name="T52" fmla="*/ 228 w 540"/>
                              <a:gd name="T53" fmla="*/ 1110 h 1270"/>
                              <a:gd name="T54" fmla="*/ 144 w 540"/>
                              <a:gd name="T55" fmla="*/ 950 h 1270"/>
                              <a:gd name="T56" fmla="*/ 84 w 540"/>
                              <a:gd name="T57" fmla="*/ 820 h 1270"/>
                              <a:gd name="T58" fmla="*/ 36 w 540"/>
                              <a:gd name="T59" fmla="*/ 680 h 1270"/>
                              <a:gd name="T60" fmla="*/ 12 w 540"/>
                              <a:gd name="T61" fmla="*/ 560 h 1270"/>
                              <a:gd name="T62" fmla="*/ 0 w 540"/>
                              <a:gd name="T63" fmla="*/ 450 h 1270"/>
                              <a:gd name="T64" fmla="*/ 0 w 540"/>
                              <a:gd name="T65" fmla="*/ 350 h 1270"/>
                              <a:gd name="T66" fmla="*/ 12 w 540"/>
                              <a:gd name="T67" fmla="*/ 250 h 1270"/>
                              <a:gd name="T68" fmla="*/ 72 w 540"/>
                              <a:gd name="T69" fmla="*/ 90 h 1270"/>
                              <a:gd name="T70" fmla="*/ 108 w 540"/>
                              <a:gd name="T71" fmla="*/ 20 h 1270"/>
                              <a:gd name="T72" fmla="*/ 156 w 540"/>
                              <a:gd name="T73" fmla="*/ 0 h 1270"/>
                              <a:gd name="T74" fmla="*/ 216 w 540"/>
                              <a:gd name="T75" fmla="*/ 0 h 1270"/>
                              <a:gd name="T76" fmla="*/ 276 w 540"/>
                              <a:gd name="T77" fmla="*/ 20 h 1270"/>
                              <a:gd name="T78" fmla="*/ 324 w 540"/>
                              <a:gd name="T79" fmla="*/ 70 h 1270"/>
                              <a:gd name="T80" fmla="*/ 360 w 540"/>
                              <a:gd name="T81" fmla="*/ 130 h 1270"/>
                              <a:gd name="T82" fmla="*/ 396 w 540"/>
                              <a:gd name="T83" fmla="*/ 210 h 1270"/>
                              <a:gd name="T84" fmla="*/ 396 w 540"/>
                              <a:gd name="T85" fmla="*/ 310 h 1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40" h="1270">
                                <a:moveTo>
                                  <a:pt x="396" y="310"/>
                                </a:moveTo>
                                <a:lnTo>
                                  <a:pt x="396" y="350"/>
                                </a:lnTo>
                                <a:lnTo>
                                  <a:pt x="372" y="330"/>
                                </a:lnTo>
                                <a:lnTo>
                                  <a:pt x="348" y="290"/>
                                </a:lnTo>
                                <a:lnTo>
                                  <a:pt x="300" y="270"/>
                                </a:lnTo>
                                <a:lnTo>
                                  <a:pt x="240" y="310"/>
                                </a:lnTo>
                                <a:lnTo>
                                  <a:pt x="180" y="390"/>
                                </a:lnTo>
                                <a:lnTo>
                                  <a:pt x="144" y="520"/>
                                </a:lnTo>
                                <a:lnTo>
                                  <a:pt x="132" y="660"/>
                                </a:lnTo>
                                <a:lnTo>
                                  <a:pt x="144" y="780"/>
                                </a:lnTo>
                                <a:lnTo>
                                  <a:pt x="180" y="880"/>
                                </a:lnTo>
                                <a:lnTo>
                                  <a:pt x="276" y="1050"/>
                                </a:lnTo>
                                <a:lnTo>
                                  <a:pt x="336" y="1090"/>
                                </a:lnTo>
                                <a:lnTo>
                                  <a:pt x="360" y="1070"/>
                                </a:lnTo>
                                <a:lnTo>
                                  <a:pt x="384" y="1050"/>
                                </a:lnTo>
                                <a:lnTo>
                                  <a:pt x="408" y="1030"/>
                                </a:lnTo>
                                <a:lnTo>
                                  <a:pt x="432" y="1050"/>
                                </a:lnTo>
                                <a:lnTo>
                                  <a:pt x="468" y="1090"/>
                                </a:lnTo>
                                <a:lnTo>
                                  <a:pt x="504" y="1130"/>
                                </a:lnTo>
                                <a:lnTo>
                                  <a:pt x="528" y="1150"/>
                                </a:lnTo>
                                <a:lnTo>
                                  <a:pt x="540" y="1150"/>
                                </a:lnTo>
                                <a:lnTo>
                                  <a:pt x="540" y="1190"/>
                                </a:lnTo>
                                <a:lnTo>
                                  <a:pt x="492" y="1250"/>
                                </a:lnTo>
                                <a:lnTo>
                                  <a:pt x="444" y="1270"/>
                                </a:lnTo>
                                <a:lnTo>
                                  <a:pt x="396" y="1270"/>
                                </a:lnTo>
                                <a:lnTo>
                                  <a:pt x="336" y="1230"/>
                                </a:lnTo>
                                <a:lnTo>
                                  <a:pt x="228" y="1110"/>
                                </a:lnTo>
                                <a:lnTo>
                                  <a:pt x="144" y="950"/>
                                </a:lnTo>
                                <a:lnTo>
                                  <a:pt x="84" y="820"/>
                                </a:lnTo>
                                <a:lnTo>
                                  <a:pt x="36" y="680"/>
                                </a:lnTo>
                                <a:lnTo>
                                  <a:pt x="12" y="560"/>
                                </a:lnTo>
                                <a:lnTo>
                                  <a:pt x="0" y="450"/>
                                </a:lnTo>
                                <a:lnTo>
                                  <a:pt x="0" y="350"/>
                                </a:lnTo>
                                <a:lnTo>
                                  <a:pt x="12" y="250"/>
                                </a:lnTo>
                                <a:lnTo>
                                  <a:pt x="72" y="90"/>
                                </a:lnTo>
                                <a:lnTo>
                                  <a:pt x="108" y="20"/>
                                </a:lnTo>
                                <a:lnTo>
                                  <a:pt x="156" y="0"/>
                                </a:lnTo>
                                <a:lnTo>
                                  <a:pt x="216" y="0"/>
                                </a:lnTo>
                                <a:lnTo>
                                  <a:pt x="276" y="20"/>
                                </a:lnTo>
                                <a:lnTo>
                                  <a:pt x="324" y="70"/>
                                </a:lnTo>
                                <a:lnTo>
                                  <a:pt x="360" y="130"/>
                                </a:lnTo>
                                <a:lnTo>
                                  <a:pt x="396" y="210"/>
                                </a:lnTo>
                                <a:lnTo>
                                  <a:pt x="396" y="31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 name="Freeform 99"/>
                        <wps:cNvSpPr>
                          <a:spLocks/>
                        </wps:cNvSpPr>
                        <wps:spPr bwMode="auto">
                          <a:xfrm>
                            <a:off x="8851" y="12579"/>
                            <a:ext cx="822" cy="1879"/>
                          </a:xfrm>
                          <a:custGeom>
                            <a:avLst/>
                            <a:gdLst>
                              <a:gd name="T0" fmla="*/ 829 w 841"/>
                              <a:gd name="T1" fmla="*/ 1800 h 1820"/>
                              <a:gd name="T2" fmla="*/ 841 w 841"/>
                              <a:gd name="T3" fmla="*/ 1700 h 1820"/>
                              <a:gd name="T4" fmla="*/ 817 w 841"/>
                              <a:gd name="T5" fmla="*/ 1570 h 1820"/>
                              <a:gd name="T6" fmla="*/ 805 w 841"/>
                              <a:gd name="T7" fmla="*/ 1450 h 1820"/>
                              <a:gd name="T8" fmla="*/ 829 w 841"/>
                              <a:gd name="T9" fmla="*/ 1350 h 1820"/>
                              <a:gd name="T10" fmla="*/ 817 w 841"/>
                              <a:gd name="T11" fmla="*/ 1310 h 1820"/>
                              <a:gd name="T12" fmla="*/ 805 w 841"/>
                              <a:gd name="T13" fmla="*/ 1310 h 1820"/>
                              <a:gd name="T14" fmla="*/ 793 w 841"/>
                              <a:gd name="T15" fmla="*/ 1310 h 1820"/>
                              <a:gd name="T16" fmla="*/ 757 w 841"/>
                              <a:gd name="T17" fmla="*/ 1310 h 1820"/>
                              <a:gd name="T18" fmla="*/ 661 w 841"/>
                              <a:gd name="T19" fmla="*/ 1240 h 1820"/>
                              <a:gd name="T20" fmla="*/ 553 w 841"/>
                              <a:gd name="T21" fmla="*/ 1100 h 1820"/>
                              <a:gd name="T22" fmla="*/ 445 w 841"/>
                              <a:gd name="T23" fmla="*/ 940 h 1820"/>
                              <a:gd name="T24" fmla="*/ 397 w 841"/>
                              <a:gd name="T25" fmla="*/ 790 h 1820"/>
                              <a:gd name="T26" fmla="*/ 337 w 841"/>
                              <a:gd name="T27" fmla="*/ 590 h 1820"/>
                              <a:gd name="T28" fmla="*/ 301 w 841"/>
                              <a:gd name="T29" fmla="*/ 380 h 1820"/>
                              <a:gd name="T30" fmla="*/ 301 w 841"/>
                              <a:gd name="T31" fmla="*/ 280 h 1820"/>
                              <a:gd name="T32" fmla="*/ 313 w 841"/>
                              <a:gd name="T33" fmla="*/ 160 h 1820"/>
                              <a:gd name="T34" fmla="*/ 313 w 841"/>
                              <a:gd name="T35" fmla="*/ 120 h 1820"/>
                              <a:gd name="T36" fmla="*/ 313 w 841"/>
                              <a:gd name="T37" fmla="*/ 80 h 1820"/>
                              <a:gd name="T38" fmla="*/ 277 w 841"/>
                              <a:gd name="T39" fmla="*/ 60 h 1820"/>
                              <a:gd name="T40" fmla="*/ 217 w 841"/>
                              <a:gd name="T41" fmla="*/ 100 h 1820"/>
                              <a:gd name="T42" fmla="*/ 193 w 841"/>
                              <a:gd name="T43" fmla="*/ 100 h 1820"/>
                              <a:gd name="T44" fmla="*/ 120 w 841"/>
                              <a:gd name="T45" fmla="*/ 60 h 1820"/>
                              <a:gd name="T46" fmla="*/ 24 w 841"/>
                              <a:gd name="T47" fmla="*/ 0 h 1820"/>
                              <a:gd name="T48" fmla="*/ 12 w 841"/>
                              <a:gd name="T49" fmla="*/ 0 h 1820"/>
                              <a:gd name="T50" fmla="*/ 0 w 841"/>
                              <a:gd name="T51" fmla="*/ 0 h 1820"/>
                              <a:gd name="T52" fmla="*/ 0 w 841"/>
                              <a:gd name="T53" fmla="*/ 20 h 1820"/>
                              <a:gd name="T54" fmla="*/ 0 w 841"/>
                              <a:gd name="T55" fmla="*/ 60 h 1820"/>
                              <a:gd name="T56" fmla="*/ 24 w 841"/>
                              <a:gd name="T57" fmla="*/ 260 h 1820"/>
                              <a:gd name="T58" fmla="*/ 48 w 841"/>
                              <a:gd name="T59" fmla="*/ 410 h 1820"/>
                              <a:gd name="T60" fmla="*/ 48 w 841"/>
                              <a:gd name="T61" fmla="*/ 470 h 1820"/>
                              <a:gd name="T62" fmla="*/ 24 w 841"/>
                              <a:gd name="T63" fmla="*/ 610 h 1820"/>
                              <a:gd name="T64" fmla="*/ 24 w 841"/>
                              <a:gd name="T65" fmla="*/ 650 h 1820"/>
                              <a:gd name="T66" fmla="*/ 36 w 841"/>
                              <a:gd name="T67" fmla="*/ 690 h 1820"/>
                              <a:gd name="T68" fmla="*/ 48 w 841"/>
                              <a:gd name="T69" fmla="*/ 690 h 1820"/>
                              <a:gd name="T70" fmla="*/ 72 w 841"/>
                              <a:gd name="T71" fmla="*/ 670 h 1820"/>
                              <a:gd name="T72" fmla="*/ 120 w 841"/>
                              <a:gd name="T73" fmla="*/ 650 h 1820"/>
                              <a:gd name="T74" fmla="*/ 181 w 841"/>
                              <a:gd name="T75" fmla="*/ 670 h 1820"/>
                              <a:gd name="T76" fmla="*/ 265 w 841"/>
                              <a:gd name="T77" fmla="*/ 730 h 1820"/>
                              <a:gd name="T78" fmla="*/ 361 w 841"/>
                              <a:gd name="T79" fmla="*/ 860 h 1820"/>
                              <a:gd name="T80" fmla="*/ 433 w 841"/>
                              <a:gd name="T81" fmla="*/ 980 h 1820"/>
                              <a:gd name="T82" fmla="*/ 505 w 841"/>
                              <a:gd name="T83" fmla="*/ 1200 h 1820"/>
                              <a:gd name="T84" fmla="*/ 565 w 841"/>
                              <a:gd name="T85" fmla="*/ 1450 h 1820"/>
                              <a:gd name="T86" fmla="*/ 601 w 841"/>
                              <a:gd name="T87" fmla="*/ 1650 h 1820"/>
                              <a:gd name="T88" fmla="*/ 601 w 841"/>
                              <a:gd name="T89" fmla="*/ 1720 h 1820"/>
                              <a:gd name="T90" fmla="*/ 601 w 841"/>
                              <a:gd name="T91" fmla="*/ 1760 h 1820"/>
                              <a:gd name="T92" fmla="*/ 601 w 841"/>
                              <a:gd name="T93" fmla="*/ 1780 h 1820"/>
                              <a:gd name="T94" fmla="*/ 625 w 841"/>
                              <a:gd name="T95" fmla="*/ 1800 h 1820"/>
                              <a:gd name="T96" fmla="*/ 661 w 841"/>
                              <a:gd name="T97" fmla="*/ 1760 h 1820"/>
                              <a:gd name="T98" fmla="*/ 721 w 841"/>
                              <a:gd name="T99" fmla="*/ 1780 h 1820"/>
                              <a:gd name="T100" fmla="*/ 781 w 841"/>
                              <a:gd name="T101" fmla="*/ 1820 h 1820"/>
                              <a:gd name="T102" fmla="*/ 829 w 841"/>
                              <a:gd name="T103" fmla="*/ 1800 h 18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41" h="1820">
                                <a:moveTo>
                                  <a:pt x="829" y="1800"/>
                                </a:moveTo>
                                <a:lnTo>
                                  <a:pt x="841" y="1700"/>
                                </a:lnTo>
                                <a:lnTo>
                                  <a:pt x="817" y="1570"/>
                                </a:lnTo>
                                <a:lnTo>
                                  <a:pt x="805" y="1450"/>
                                </a:lnTo>
                                <a:lnTo>
                                  <a:pt x="829" y="1350"/>
                                </a:lnTo>
                                <a:lnTo>
                                  <a:pt x="817" y="1310"/>
                                </a:lnTo>
                                <a:lnTo>
                                  <a:pt x="805" y="1310"/>
                                </a:lnTo>
                                <a:lnTo>
                                  <a:pt x="793" y="1310"/>
                                </a:lnTo>
                                <a:lnTo>
                                  <a:pt x="757" y="1310"/>
                                </a:lnTo>
                                <a:lnTo>
                                  <a:pt x="661" y="1240"/>
                                </a:lnTo>
                                <a:lnTo>
                                  <a:pt x="553" y="1100"/>
                                </a:lnTo>
                                <a:lnTo>
                                  <a:pt x="445" y="940"/>
                                </a:lnTo>
                                <a:lnTo>
                                  <a:pt x="397" y="790"/>
                                </a:lnTo>
                                <a:lnTo>
                                  <a:pt x="337" y="590"/>
                                </a:lnTo>
                                <a:lnTo>
                                  <a:pt x="301" y="380"/>
                                </a:lnTo>
                                <a:lnTo>
                                  <a:pt x="301" y="280"/>
                                </a:lnTo>
                                <a:lnTo>
                                  <a:pt x="313" y="160"/>
                                </a:lnTo>
                                <a:lnTo>
                                  <a:pt x="313" y="120"/>
                                </a:lnTo>
                                <a:lnTo>
                                  <a:pt x="313" y="80"/>
                                </a:lnTo>
                                <a:lnTo>
                                  <a:pt x="277" y="60"/>
                                </a:lnTo>
                                <a:lnTo>
                                  <a:pt x="217" y="100"/>
                                </a:lnTo>
                                <a:lnTo>
                                  <a:pt x="193" y="100"/>
                                </a:lnTo>
                                <a:lnTo>
                                  <a:pt x="120" y="60"/>
                                </a:lnTo>
                                <a:lnTo>
                                  <a:pt x="24" y="0"/>
                                </a:lnTo>
                                <a:lnTo>
                                  <a:pt x="12" y="0"/>
                                </a:lnTo>
                                <a:lnTo>
                                  <a:pt x="0" y="0"/>
                                </a:lnTo>
                                <a:lnTo>
                                  <a:pt x="0" y="20"/>
                                </a:lnTo>
                                <a:lnTo>
                                  <a:pt x="0" y="60"/>
                                </a:lnTo>
                                <a:lnTo>
                                  <a:pt x="24" y="260"/>
                                </a:lnTo>
                                <a:lnTo>
                                  <a:pt x="48" y="410"/>
                                </a:lnTo>
                                <a:lnTo>
                                  <a:pt x="48" y="470"/>
                                </a:lnTo>
                                <a:lnTo>
                                  <a:pt x="24" y="610"/>
                                </a:lnTo>
                                <a:lnTo>
                                  <a:pt x="24" y="650"/>
                                </a:lnTo>
                                <a:lnTo>
                                  <a:pt x="36" y="690"/>
                                </a:lnTo>
                                <a:lnTo>
                                  <a:pt x="48" y="690"/>
                                </a:lnTo>
                                <a:lnTo>
                                  <a:pt x="72" y="670"/>
                                </a:lnTo>
                                <a:lnTo>
                                  <a:pt x="120" y="650"/>
                                </a:lnTo>
                                <a:lnTo>
                                  <a:pt x="181" y="670"/>
                                </a:lnTo>
                                <a:lnTo>
                                  <a:pt x="265" y="730"/>
                                </a:lnTo>
                                <a:lnTo>
                                  <a:pt x="361" y="860"/>
                                </a:lnTo>
                                <a:lnTo>
                                  <a:pt x="433" y="980"/>
                                </a:lnTo>
                                <a:lnTo>
                                  <a:pt x="505" y="1200"/>
                                </a:lnTo>
                                <a:lnTo>
                                  <a:pt x="565" y="1450"/>
                                </a:lnTo>
                                <a:lnTo>
                                  <a:pt x="601" y="1650"/>
                                </a:lnTo>
                                <a:lnTo>
                                  <a:pt x="601" y="1720"/>
                                </a:lnTo>
                                <a:lnTo>
                                  <a:pt x="601" y="1760"/>
                                </a:lnTo>
                                <a:lnTo>
                                  <a:pt x="601" y="1780"/>
                                </a:lnTo>
                                <a:lnTo>
                                  <a:pt x="625" y="1800"/>
                                </a:lnTo>
                                <a:lnTo>
                                  <a:pt x="661" y="1760"/>
                                </a:lnTo>
                                <a:lnTo>
                                  <a:pt x="721" y="1780"/>
                                </a:lnTo>
                                <a:lnTo>
                                  <a:pt x="781" y="1820"/>
                                </a:lnTo>
                                <a:lnTo>
                                  <a:pt x="829" y="180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 name="Freeform 100"/>
                        <wps:cNvSpPr>
                          <a:spLocks/>
                        </wps:cNvSpPr>
                        <wps:spPr bwMode="auto">
                          <a:xfrm>
                            <a:off x="637" y="13332"/>
                            <a:ext cx="577" cy="1207"/>
                          </a:xfrm>
                          <a:custGeom>
                            <a:avLst/>
                            <a:gdLst>
                              <a:gd name="T0" fmla="*/ 433 w 589"/>
                              <a:gd name="T1" fmla="*/ 860 h 1170"/>
                              <a:gd name="T2" fmla="*/ 421 w 589"/>
                              <a:gd name="T3" fmla="*/ 840 h 1170"/>
                              <a:gd name="T4" fmla="*/ 433 w 589"/>
                              <a:gd name="T5" fmla="*/ 800 h 1170"/>
                              <a:gd name="T6" fmla="*/ 445 w 589"/>
                              <a:gd name="T7" fmla="*/ 740 h 1170"/>
                              <a:gd name="T8" fmla="*/ 457 w 589"/>
                              <a:gd name="T9" fmla="*/ 640 h 1170"/>
                              <a:gd name="T10" fmla="*/ 445 w 589"/>
                              <a:gd name="T11" fmla="*/ 510 h 1170"/>
                              <a:gd name="T12" fmla="*/ 397 w 589"/>
                              <a:gd name="T13" fmla="*/ 390 h 1170"/>
                              <a:gd name="T14" fmla="*/ 336 w 589"/>
                              <a:gd name="T15" fmla="*/ 290 h 1170"/>
                              <a:gd name="T16" fmla="*/ 276 w 589"/>
                              <a:gd name="T17" fmla="*/ 270 h 1170"/>
                              <a:gd name="T18" fmla="*/ 216 w 589"/>
                              <a:gd name="T19" fmla="*/ 310 h 1170"/>
                              <a:gd name="T20" fmla="*/ 168 w 589"/>
                              <a:gd name="T21" fmla="*/ 370 h 1170"/>
                              <a:gd name="T22" fmla="*/ 96 w 589"/>
                              <a:gd name="T23" fmla="*/ 580 h 1170"/>
                              <a:gd name="T24" fmla="*/ 72 w 589"/>
                              <a:gd name="T25" fmla="*/ 720 h 1170"/>
                              <a:gd name="T26" fmla="*/ 84 w 589"/>
                              <a:gd name="T27" fmla="*/ 780 h 1170"/>
                              <a:gd name="T28" fmla="*/ 96 w 589"/>
                              <a:gd name="T29" fmla="*/ 820 h 1170"/>
                              <a:gd name="T30" fmla="*/ 108 w 589"/>
                              <a:gd name="T31" fmla="*/ 880 h 1170"/>
                              <a:gd name="T32" fmla="*/ 96 w 589"/>
                              <a:gd name="T33" fmla="*/ 940 h 1170"/>
                              <a:gd name="T34" fmla="*/ 72 w 589"/>
                              <a:gd name="T35" fmla="*/ 1010 h 1170"/>
                              <a:gd name="T36" fmla="*/ 60 w 589"/>
                              <a:gd name="T37" fmla="*/ 1090 h 1170"/>
                              <a:gd name="T38" fmla="*/ 48 w 589"/>
                              <a:gd name="T39" fmla="*/ 1150 h 1170"/>
                              <a:gd name="T40" fmla="*/ 48 w 589"/>
                              <a:gd name="T41" fmla="*/ 1170 h 1170"/>
                              <a:gd name="T42" fmla="*/ 36 w 589"/>
                              <a:gd name="T43" fmla="*/ 1150 h 1170"/>
                              <a:gd name="T44" fmla="*/ 12 w 589"/>
                              <a:gd name="T45" fmla="*/ 1050 h 1170"/>
                              <a:gd name="T46" fmla="*/ 0 w 589"/>
                              <a:gd name="T47" fmla="*/ 950 h 1170"/>
                              <a:gd name="T48" fmla="*/ 0 w 589"/>
                              <a:gd name="T49" fmla="*/ 840 h 1170"/>
                              <a:gd name="T50" fmla="*/ 12 w 589"/>
                              <a:gd name="T51" fmla="*/ 720 h 1170"/>
                              <a:gd name="T52" fmla="*/ 60 w 589"/>
                              <a:gd name="T53" fmla="*/ 490 h 1170"/>
                              <a:gd name="T54" fmla="*/ 132 w 589"/>
                              <a:gd name="T55" fmla="*/ 290 h 1170"/>
                              <a:gd name="T56" fmla="*/ 204 w 589"/>
                              <a:gd name="T57" fmla="*/ 170 h 1170"/>
                              <a:gd name="T58" fmla="*/ 264 w 589"/>
                              <a:gd name="T59" fmla="*/ 80 h 1170"/>
                              <a:gd name="T60" fmla="*/ 324 w 589"/>
                              <a:gd name="T61" fmla="*/ 20 h 1170"/>
                              <a:gd name="T62" fmla="*/ 372 w 589"/>
                              <a:gd name="T63" fmla="*/ 0 h 1170"/>
                              <a:gd name="T64" fmla="*/ 433 w 589"/>
                              <a:gd name="T65" fmla="*/ 0 h 1170"/>
                              <a:gd name="T66" fmla="*/ 469 w 589"/>
                              <a:gd name="T67" fmla="*/ 20 h 1170"/>
                              <a:gd name="T68" fmla="*/ 541 w 589"/>
                              <a:gd name="T69" fmla="*/ 130 h 1170"/>
                              <a:gd name="T70" fmla="*/ 577 w 589"/>
                              <a:gd name="T71" fmla="*/ 230 h 1170"/>
                              <a:gd name="T72" fmla="*/ 589 w 589"/>
                              <a:gd name="T73" fmla="*/ 330 h 1170"/>
                              <a:gd name="T74" fmla="*/ 589 w 589"/>
                              <a:gd name="T75" fmla="*/ 470 h 1170"/>
                              <a:gd name="T76" fmla="*/ 577 w 589"/>
                              <a:gd name="T77" fmla="*/ 580 h 1170"/>
                              <a:gd name="T78" fmla="*/ 553 w 589"/>
                              <a:gd name="T79" fmla="*/ 680 h 1170"/>
                              <a:gd name="T80" fmla="*/ 517 w 589"/>
                              <a:gd name="T81" fmla="*/ 780 h 1170"/>
                              <a:gd name="T82" fmla="*/ 481 w 589"/>
                              <a:gd name="T83" fmla="*/ 840 h 1170"/>
                              <a:gd name="T84" fmla="*/ 433 w 589"/>
                              <a:gd name="T85" fmla="*/ 860 h 1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89" h="1170">
                                <a:moveTo>
                                  <a:pt x="433" y="860"/>
                                </a:moveTo>
                                <a:lnTo>
                                  <a:pt x="421" y="840"/>
                                </a:lnTo>
                                <a:lnTo>
                                  <a:pt x="433" y="800"/>
                                </a:lnTo>
                                <a:lnTo>
                                  <a:pt x="445" y="740"/>
                                </a:lnTo>
                                <a:lnTo>
                                  <a:pt x="457" y="640"/>
                                </a:lnTo>
                                <a:lnTo>
                                  <a:pt x="445" y="510"/>
                                </a:lnTo>
                                <a:lnTo>
                                  <a:pt x="397" y="390"/>
                                </a:lnTo>
                                <a:lnTo>
                                  <a:pt x="336" y="290"/>
                                </a:lnTo>
                                <a:lnTo>
                                  <a:pt x="276" y="270"/>
                                </a:lnTo>
                                <a:lnTo>
                                  <a:pt x="216" y="310"/>
                                </a:lnTo>
                                <a:lnTo>
                                  <a:pt x="168" y="370"/>
                                </a:lnTo>
                                <a:lnTo>
                                  <a:pt x="96" y="580"/>
                                </a:lnTo>
                                <a:lnTo>
                                  <a:pt x="72" y="720"/>
                                </a:lnTo>
                                <a:lnTo>
                                  <a:pt x="84" y="780"/>
                                </a:lnTo>
                                <a:lnTo>
                                  <a:pt x="96" y="820"/>
                                </a:lnTo>
                                <a:lnTo>
                                  <a:pt x="108" y="880"/>
                                </a:lnTo>
                                <a:lnTo>
                                  <a:pt x="96" y="940"/>
                                </a:lnTo>
                                <a:lnTo>
                                  <a:pt x="72" y="1010"/>
                                </a:lnTo>
                                <a:lnTo>
                                  <a:pt x="60" y="1090"/>
                                </a:lnTo>
                                <a:lnTo>
                                  <a:pt x="48" y="1150"/>
                                </a:lnTo>
                                <a:lnTo>
                                  <a:pt x="48" y="1170"/>
                                </a:lnTo>
                                <a:lnTo>
                                  <a:pt x="36" y="1150"/>
                                </a:lnTo>
                                <a:lnTo>
                                  <a:pt x="12" y="1050"/>
                                </a:lnTo>
                                <a:lnTo>
                                  <a:pt x="0" y="950"/>
                                </a:lnTo>
                                <a:lnTo>
                                  <a:pt x="0" y="840"/>
                                </a:lnTo>
                                <a:lnTo>
                                  <a:pt x="12" y="720"/>
                                </a:lnTo>
                                <a:lnTo>
                                  <a:pt x="60" y="490"/>
                                </a:lnTo>
                                <a:lnTo>
                                  <a:pt x="132" y="290"/>
                                </a:lnTo>
                                <a:lnTo>
                                  <a:pt x="204" y="170"/>
                                </a:lnTo>
                                <a:lnTo>
                                  <a:pt x="264" y="80"/>
                                </a:lnTo>
                                <a:lnTo>
                                  <a:pt x="324" y="20"/>
                                </a:lnTo>
                                <a:lnTo>
                                  <a:pt x="372" y="0"/>
                                </a:lnTo>
                                <a:lnTo>
                                  <a:pt x="433" y="0"/>
                                </a:lnTo>
                                <a:lnTo>
                                  <a:pt x="469" y="20"/>
                                </a:lnTo>
                                <a:lnTo>
                                  <a:pt x="541" y="130"/>
                                </a:lnTo>
                                <a:lnTo>
                                  <a:pt x="577" y="230"/>
                                </a:lnTo>
                                <a:lnTo>
                                  <a:pt x="589" y="330"/>
                                </a:lnTo>
                                <a:lnTo>
                                  <a:pt x="589" y="470"/>
                                </a:lnTo>
                                <a:lnTo>
                                  <a:pt x="577" y="580"/>
                                </a:lnTo>
                                <a:lnTo>
                                  <a:pt x="553" y="680"/>
                                </a:lnTo>
                                <a:lnTo>
                                  <a:pt x="517" y="780"/>
                                </a:lnTo>
                                <a:lnTo>
                                  <a:pt x="481" y="840"/>
                                </a:lnTo>
                                <a:lnTo>
                                  <a:pt x="433" y="86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 name="Freeform 101"/>
                        <wps:cNvSpPr>
                          <a:spLocks/>
                        </wps:cNvSpPr>
                        <wps:spPr bwMode="auto">
                          <a:xfrm>
                            <a:off x="332" y="12527"/>
                            <a:ext cx="529" cy="1311"/>
                          </a:xfrm>
                          <a:custGeom>
                            <a:avLst/>
                            <a:gdLst>
                              <a:gd name="T0" fmla="*/ 132 w 540"/>
                              <a:gd name="T1" fmla="*/ 310 h 1270"/>
                              <a:gd name="T2" fmla="*/ 144 w 540"/>
                              <a:gd name="T3" fmla="*/ 350 h 1270"/>
                              <a:gd name="T4" fmla="*/ 168 w 540"/>
                              <a:gd name="T5" fmla="*/ 330 h 1270"/>
                              <a:gd name="T6" fmla="*/ 192 w 540"/>
                              <a:gd name="T7" fmla="*/ 290 h 1270"/>
                              <a:gd name="T8" fmla="*/ 240 w 540"/>
                              <a:gd name="T9" fmla="*/ 270 h 1270"/>
                              <a:gd name="T10" fmla="*/ 300 w 540"/>
                              <a:gd name="T11" fmla="*/ 310 h 1270"/>
                              <a:gd name="T12" fmla="*/ 360 w 540"/>
                              <a:gd name="T13" fmla="*/ 390 h 1270"/>
                              <a:gd name="T14" fmla="*/ 396 w 540"/>
                              <a:gd name="T15" fmla="*/ 520 h 1270"/>
                              <a:gd name="T16" fmla="*/ 408 w 540"/>
                              <a:gd name="T17" fmla="*/ 660 h 1270"/>
                              <a:gd name="T18" fmla="*/ 396 w 540"/>
                              <a:gd name="T19" fmla="*/ 780 h 1270"/>
                              <a:gd name="T20" fmla="*/ 360 w 540"/>
                              <a:gd name="T21" fmla="*/ 880 h 1270"/>
                              <a:gd name="T22" fmla="*/ 264 w 540"/>
                              <a:gd name="T23" fmla="*/ 1050 h 1270"/>
                              <a:gd name="T24" fmla="*/ 204 w 540"/>
                              <a:gd name="T25" fmla="*/ 1090 h 1270"/>
                              <a:gd name="T26" fmla="*/ 180 w 540"/>
                              <a:gd name="T27" fmla="*/ 1070 h 1270"/>
                              <a:gd name="T28" fmla="*/ 156 w 540"/>
                              <a:gd name="T29" fmla="*/ 1050 h 1270"/>
                              <a:gd name="T30" fmla="*/ 120 w 540"/>
                              <a:gd name="T31" fmla="*/ 1030 h 1270"/>
                              <a:gd name="T32" fmla="*/ 108 w 540"/>
                              <a:gd name="T33" fmla="*/ 1050 h 1270"/>
                              <a:gd name="T34" fmla="*/ 72 w 540"/>
                              <a:gd name="T35" fmla="*/ 1090 h 1270"/>
                              <a:gd name="T36" fmla="*/ 24 w 540"/>
                              <a:gd name="T37" fmla="*/ 1130 h 1270"/>
                              <a:gd name="T38" fmla="*/ 12 w 540"/>
                              <a:gd name="T39" fmla="*/ 1150 h 1270"/>
                              <a:gd name="T40" fmla="*/ 0 w 540"/>
                              <a:gd name="T41" fmla="*/ 1150 h 1270"/>
                              <a:gd name="T42" fmla="*/ 12 w 540"/>
                              <a:gd name="T43" fmla="*/ 1190 h 1270"/>
                              <a:gd name="T44" fmla="*/ 48 w 540"/>
                              <a:gd name="T45" fmla="*/ 1250 h 1270"/>
                              <a:gd name="T46" fmla="*/ 96 w 540"/>
                              <a:gd name="T47" fmla="*/ 1270 h 1270"/>
                              <a:gd name="T48" fmla="*/ 156 w 540"/>
                              <a:gd name="T49" fmla="*/ 1270 h 1270"/>
                              <a:gd name="T50" fmla="*/ 204 w 540"/>
                              <a:gd name="T51" fmla="*/ 1230 h 1270"/>
                              <a:gd name="T52" fmla="*/ 300 w 540"/>
                              <a:gd name="T53" fmla="*/ 1110 h 1270"/>
                              <a:gd name="T54" fmla="*/ 396 w 540"/>
                              <a:gd name="T55" fmla="*/ 950 h 1270"/>
                              <a:gd name="T56" fmla="*/ 456 w 540"/>
                              <a:gd name="T57" fmla="*/ 820 h 1270"/>
                              <a:gd name="T58" fmla="*/ 492 w 540"/>
                              <a:gd name="T59" fmla="*/ 680 h 1270"/>
                              <a:gd name="T60" fmla="*/ 516 w 540"/>
                              <a:gd name="T61" fmla="*/ 560 h 1270"/>
                              <a:gd name="T62" fmla="*/ 540 w 540"/>
                              <a:gd name="T63" fmla="*/ 450 h 1270"/>
                              <a:gd name="T64" fmla="*/ 540 w 540"/>
                              <a:gd name="T65" fmla="*/ 350 h 1270"/>
                              <a:gd name="T66" fmla="*/ 516 w 540"/>
                              <a:gd name="T67" fmla="*/ 250 h 1270"/>
                              <a:gd name="T68" fmla="*/ 480 w 540"/>
                              <a:gd name="T69" fmla="*/ 90 h 1270"/>
                              <a:gd name="T70" fmla="*/ 432 w 540"/>
                              <a:gd name="T71" fmla="*/ 20 h 1270"/>
                              <a:gd name="T72" fmla="*/ 372 w 540"/>
                              <a:gd name="T73" fmla="*/ 0 h 1270"/>
                              <a:gd name="T74" fmla="*/ 324 w 540"/>
                              <a:gd name="T75" fmla="*/ 0 h 1270"/>
                              <a:gd name="T76" fmla="*/ 264 w 540"/>
                              <a:gd name="T77" fmla="*/ 20 h 1270"/>
                              <a:gd name="T78" fmla="*/ 216 w 540"/>
                              <a:gd name="T79" fmla="*/ 70 h 1270"/>
                              <a:gd name="T80" fmla="*/ 180 w 540"/>
                              <a:gd name="T81" fmla="*/ 130 h 1270"/>
                              <a:gd name="T82" fmla="*/ 156 w 540"/>
                              <a:gd name="T83" fmla="*/ 210 h 1270"/>
                              <a:gd name="T84" fmla="*/ 132 w 540"/>
                              <a:gd name="T85" fmla="*/ 310 h 1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40" h="1270">
                                <a:moveTo>
                                  <a:pt x="132" y="310"/>
                                </a:moveTo>
                                <a:lnTo>
                                  <a:pt x="144" y="350"/>
                                </a:lnTo>
                                <a:lnTo>
                                  <a:pt x="168" y="330"/>
                                </a:lnTo>
                                <a:lnTo>
                                  <a:pt x="192" y="290"/>
                                </a:lnTo>
                                <a:lnTo>
                                  <a:pt x="240" y="270"/>
                                </a:lnTo>
                                <a:lnTo>
                                  <a:pt x="300" y="310"/>
                                </a:lnTo>
                                <a:lnTo>
                                  <a:pt x="360" y="390"/>
                                </a:lnTo>
                                <a:lnTo>
                                  <a:pt x="396" y="520"/>
                                </a:lnTo>
                                <a:lnTo>
                                  <a:pt x="408" y="660"/>
                                </a:lnTo>
                                <a:lnTo>
                                  <a:pt x="396" y="780"/>
                                </a:lnTo>
                                <a:lnTo>
                                  <a:pt x="360" y="880"/>
                                </a:lnTo>
                                <a:lnTo>
                                  <a:pt x="264" y="1050"/>
                                </a:lnTo>
                                <a:lnTo>
                                  <a:pt x="204" y="1090"/>
                                </a:lnTo>
                                <a:lnTo>
                                  <a:pt x="180" y="1070"/>
                                </a:lnTo>
                                <a:lnTo>
                                  <a:pt x="156" y="1050"/>
                                </a:lnTo>
                                <a:lnTo>
                                  <a:pt x="120" y="1030"/>
                                </a:lnTo>
                                <a:lnTo>
                                  <a:pt x="108" y="1050"/>
                                </a:lnTo>
                                <a:lnTo>
                                  <a:pt x="72" y="1090"/>
                                </a:lnTo>
                                <a:lnTo>
                                  <a:pt x="24" y="1130"/>
                                </a:lnTo>
                                <a:lnTo>
                                  <a:pt x="12" y="1150"/>
                                </a:lnTo>
                                <a:lnTo>
                                  <a:pt x="0" y="1150"/>
                                </a:lnTo>
                                <a:lnTo>
                                  <a:pt x="12" y="1190"/>
                                </a:lnTo>
                                <a:lnTo>
                                  <a:pt x="48" y="1250"/>
                                </a:lnTo>
                                <a:lnTo>
                                  <a:pt x="96" y="1270"/>
                                </a:lnTo>
                                <a:lnTo>
                                  <a:pt x="156" y="1270"/>
                                </a:lnTo>
                                <a:lnTo>
                                  <a:pt x="204" y="1230"/>
                                </a:lnTo>
                                <a:lnTo>
                                  <a:pt x="300" y="1110"/>
                                </a:lnTo>
                                <a:lnTo>
                                  <a:pt x="396" y="950"/>
                                </a:lnTo>
                                <a:lnTo>
                                  <a:pt x="456" y="820"/>
                                </a:lnTo>
                                <a:lnTo>
                                  <a:pt x="492" y="680"/>
                                </a:lnTo>
                                <a:lnTo>
                                  <a:pt x="516" y="560"/>
                                </a:lnTo>
                                <a:lnTo>
                                  <a:pt x="540" y="450"/>
                                </a:lnTo>
                                <a:lnTo>
                                  <a:pt x="540" y="350"/>
                                </a:lnTo>
                                <a:lnTo>
                                  <a:pt x="516" y="250"/>
                                </a:lnTo>
                                <a:lnTo>
                                  <a:pt x="480" y="90"/>
                                </a:lnTo>
                                <a:lnTo>
                                  <a:pt x="432" y="20"/>
                                </a:lnTo>
                                <a:lnTo>
                                  <a:pt x="372" y="0"/>
                                </a:lnTo>
                                <a:lnTo>
                                  <a:pt x="324" y="0"/>
                                </a:lnTo>
                                <a:lnTo>
                                  <a:pt x="264" y="20"/>
                                </a:lnTo>
                                <a:lnTo>
                                  <a:pt x="216" y="70"/>
                                </a:lnTo>
                                <a:lnTo>
                                  <a:pt x="180" y="130"/>
                                </a:lnTo>
                                <a:lnTo>
                                  <a:pt x="156" y="210"/>
                                </a:lnTo>
                                <a:lnTo>
                                  <a:pt x="132" y="31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 name="Freeform 102"/>
                        <wps:cNvSpPr>
                          <a:spLocks/>
                        </wps:cNvSpPr>
                        <wps:spPr bwMode="auto">
                          <a:xfrm>
                            <a:off x="378" y="12579"/>
                            <a:ext cx="824" cy="1879"/>
                          </a:xfrm>
                          <a:custGeom>
                            <a:avLst/>
                            <a:gdLst>
                              <a:gd name="T0" fmla="*/ 0 w 841"/>
                              <a:gd name="T1" fmla="*/ 1800 h 1820"/>
                              <a:gd name="T2" fmla="*/ 0 w 841"/>
                              <a:gd name="T3" fmla="*/ 1700 h 1820"/>
                              <a:gd name="T4" fmla="*/ 12 w 841"/>
                              <a:gd name="T5" fmla="*/ 1570 h 1820"/>
                              <a:gd name="T6" fmla="*/ 24 w 841"/>
                              <a:gd name="T7" fmla="*/ 1450 h 1820"/>
                              <a:gd name="T8" fmla="*/ 0 w 841"/>
                              <a:gd name="T9" fmla="*/ 1350 h 1820"/>
                              <a:gd name="T10" fmla="*/ 0 w 841"/>
                              <a:gd name="T11" fmla="*/ 1310 h 1820"/>
                              <a:gd name="T12" fmla="*/ 24 w 841"/>
                              <a:gd name="T13" fmla="*/ 1310 h 1820"/>
                              <a:gd name="T14" fmla="*/ 36 w 841"/>
                              <a:gd name="T15" fmla="*/ 1310 h 1820"/>
                              <a:gd name="T16" fmla="*/ 72 w 841"/>
                              <a:gd name="T17" fmla="*/ 1310 h 1820"/>
                              <a:gd name="T18" fmla="*/ 168 w 841"/>
                              <a:gd name="T19" fmla="*/ 1240 h 1820"/>
                              <a:gd name="T20" fmla="*/ 276 w 841"/>
                              <a:gd name="T21" fmla="*/ 1100 h 1820"/>
                              <a:gd name="T22" fmla="*/ 372 w 841"/>
                              <a:gd name="T23" fmla="*/ 940 h 1820"/>
                              <a:gd name="T24" fmla="*/ 432 w 841"/>
                              <a:gd name="T25" fmla="*/ 790 h 1820"/>
                              <a:gd name="T26" fmla="*/ 492 w 841"/>
                              <a:gd name="T27" fmla="*/ 590 h 1820"/>
                              <a:gd name="T28" fmla="*/ 528 w 841"/>
                              <a:gd name="T29" fmla="*/ 380 h 1820"/>
                              <a:gd name="T30" fmla="*/ 528 w 841"/>
                              <a:gd name="T31" fmla="*/ 280 h 1820"/>
                              <a:gd name="T32" fmla="*/ 516 w 841"/>
                              <a:gd name="T33" fmla="*/ 160 h 1820"/>
                              <a:gd name="T34" fmla="*/ 504 w 841"/>
                              <a:gd name="T35" fmla="*/ 120 h 1820"/>
                              <a:gd name="T36" fmla="*/ 504 w 841"/>
                              <a:gd name="T37" fmla="*/ 80 h 1820"/>
                              <a:gd name="T38" fmla="*/ 552 w 841"/>
                              <a:gd name="T39" fmla="*/ 60 h 1820"/>
                              <a:gd name="T40" fmla="*/ 612 w 841"/>
                              <a:gd name="T41" fmla="*/ 100 h 1820"/>
                              <a:gd name="T42" fmla="*/ 648 w 841"/>
                              <a:gd name="T43" fmla="*/ 100 h 1820"/>
                              <a:gd name="T44" fmla="*/ 709 w 841"/>
                              <a:gd name="T45" fmla="*/ 60 h 1820"/>
                              <a:gd name="T46" fmla="*/ 805 w 841"/>
                              <a:gd name="T47" fmla="*/ 0 h 1820"/>
                              <a:gd name="T48" fmla="*/ 829 w 841"/>
                              <a:gd name="T49" fmla="*/ 0 h 1820"/>
                              <a:gd name="T50" fmla="*/ 841 w 841"/>
                              <a:gd name="T51" fmla="*/ 0 h 1820"/>
                              <a:gd name="T52" fmla="*/ 841 w 841"/>
                              <a:gd name="T53" fmla="*/ 20 h 1820"/>
                              <a:gd name="T54" fmla="*/ 829 w 841"/>
                              <a:gd name="T55" fmla="*/ 60 h 1820"/>
                              <a:gd name="T56" fmla="*/ 805 w 841"/>
                              <a:gd name="T57" fmla="*/ 260 h 1820"/>
                              <a:gd name="T58" fmla="*/ 793 w 841"/>
                              <a:gd name="T59" fmla="*/ 410 h 1820"/>
                              <a:gd name="T60" fmla="*/ 793 w 841"/>
                              <a:gd name="T61" fmla="*/ 470 h 1820"/>
                              <a:gd name="T62" fmla="*/ 805 w 841"/>
                              <a:gd name="T63" fmla="*/ 610 h 1820"/>
                              <a:gd name="T64" fmla="*/ 805 w 841"/>
                              <a:gd name="T65" fmla="*/ 650 h 1820"/>
                              <a:gd name="T66" fmla="*/ 793 w 841"/>
                              <a:gd name="T67" fmla="*/ 690 h 1820"/>
                              <a:gd name="T68" fmla="*/ 781 w 841"/>
                              <a:gd name="T69" fmla="*/ 690 h 1820"/>
                              <a:gd name="T70" fmla="*/ 757 w 841"/>
                              <a:gd name="T71" fmla="*/ 670 h 1820"/>
                              <a:gd name="T72" fmla="*/ 697 w 841"/>
                              <a:gd name="T73" fmla="*/ 650 h 1820"/>
                              <a:gd name="T74" fmla="*/ 648 w 841"/>
                              <a:gd name="T75" fmla="*/ 670 h 1820"/>
                              <a:gd name="T76" fmla="*/ 552 w 841"/>
                              <a:gd name="T77" fmla="*/ 730 h 1820"/>
                              <a:gd name="T78" fmla="*/ 468 w 841"/>
                              <a:gd name="T79" fmla="*/ 860 h 1820"/>
                              <a:gd name="T80" fmla="*/ 396 w 841"/>
                              <a:gd name="T81" fmla="*/ 980 h 1820"/>
                              <a:gd name="T82" fmla="*/ 324 w 841"/>
                              <a:gd name="T83" fmla="*/ 1200 h 1820"/>
                              <a:gd name="T84" fmla="*/ 264 w 841"/>
                              <a:gd name="T85" fmla="*/ 1450 h 1820"/>
                              <a:gd name="T86" fmla="*/ 228 w 841"/>
                              <a:gd name="T87" fmla="*/ 1650 h 1820"/>
                              <a:gd name="T88" fmla="*/ 216 w 841"/>
                              <a:gd name="T89" fmla="*/ 1720 h 1820"/>
                              <a:gd name="T90" fmla="*/ 228 w 841"/>
                              <a:gd name="T91" fmla="*/ 1760 h 1820"/>
                              <a:gd name="T92" fmla="*/ 216 w 841"/>
                              <a:gd name="T93" fmla="*/ 1780 h 1820"/>
                              <a:gd name="T94" fmla="*/ 216 w 841"/>
                              <a:gd name="T95" fmla="*/ 1800 h 1820"/>
                              <a:gd name="T96" fmla="*/ 168 w 841"/>
                              <a:gd name="T97" fmla="*/ 1760 h 1820"/>
                              <a:gd name="T98" fmla="*/ 108 w 841"/>
                              <a:gd name="T99" fmla="*/ 1780 h 1820"/>
                              <a:gd name="T100" fmla="*/ 36 w 841"/>
                              <a:gd name="T101" fmla="*/ 1820 h 1820"/>
                              <a:gd name="T102" fmla="*/ 0 w 841"/>
                              <a:gd name="T103" fmla="*/ 1800 h 18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41" h="1820">
                                <a:moveTo>
                                  <a:pt x="0" y="1800"/>
                                </a:moveTo>
                                <a:lnTo>
                                  <a:pt x="0" y="1700"/>
                                </a:lnTo>
                                <a:lnTo>
                                  <a:pt x="12" y="1570"/>
                                </a:lnTo>
                                <a:lnTo>
                                  <a:pt x="24" y="1450"/>
                                </a:lnTo>
                                <a:lnTo>
                                  <a:pt x="0" y="1350"/>
                                </a:lnTo>
                                <a:lnTo>
                                  <a:pt x="0" y="1310"/>
                                </a:lnTo>
                                <a:lnTo>
                                  <a:pt x="24" y="1310"/>
                                </a:lnTo>
                                <a:lnTo>
                                  <a:pt x="36" y="1310"/>
                                </a:lnTo>
                                <a:lnTo>
                                  <a:pt x="72" y="1310"/>
                                </a:lnTo>
                                <a:lnTo>
                                  <a:pt x="168" y="1240"/>
                                </a:lnTo>
                                <a:lnTo>
                                  <a:pt x="276" y="1100"/>
                                </a:lnTo>
                                <a:lnTo>
                                  <a:pt x="372" y="940"/>
                                </a:lnTo>
                                <a:lnTo>
                                  <a:pt x="432" y="790"/>
                                </a:lnTo>
                                <a:lnTo>
                                  <a:pt x="492" y="590"/>
                                </a:lnTo>
                                <a:lnTo>
                                  <a:pt x="528" y="380"/>
                                </a:lnTo>
                                <a:lnTo>
                                  <a:pt x="528" y="280"/>
                                </a:lnTo>
                                <a:lnTo>
                                  <a:pt x="516" y="160"/>
                                </a:lnTo>
                                <a:lnTo>
                                  <a:pt x="504" y="120"/>
                                </a:lnTo>
                                <a:lnTo>
                                  <a:pt x="504" y="80"/>
                                </a:lnTo>
                                <a:lnTo>
                                  <a:pt x="552" y="60"/>
                                </a:lnTo>
                                <a:lnTo>
                                  <a:pt x="612" y="100"/>
                                </a:lnTo>
                                <a:lnTo>
                                  <a:pt x="648" y="100"/>
                                </a:lnTo>
                                <a:lnTo>
                                  <a:pt x="709" y="60"/>
                                </a:lnTo>
                                <a:lnTo>
                                  <a:pt x="805" y="0"/>
                                </a:lnTo>
                                <a:lnTo>
                                  <a:pt x="829" y="0"/>
                                </a:lnTo>
                                <a:lnTo>
                                  <a:pt x="841" y="0"/>
                                </a:lnTo>
                                <a:lnTo>
                                  <a:pt x="841" y="20"/>
                                </a:lnTo>
                                <a:lnTo>
                                  <a:pt x="829" y="60"/>
                                </a:lnTo>
                                <a:lnTo>
                                  <a:pt x="805" y="260"/>
                                </a:lnTo>
                                <a:lnTo>
                                  <a:pt x="793" y="410"/>
                                </a:lnTo>
                                <a:lnTo>
                                  <a:pt x="793" y="470"/>
                                </a:lnTo>
                                <a:lnTo>
                                  <a:pt x="805" y="610"/>
                                </a:lnTo>
                                <a:lnTo>
                                  <a:pt x="805" y="650"/>
                                </a:lnTo>
                                <a:lnTo>
                                  <a:pt x="793" y="690"/>
                                </a:lnTo>
                                <a:lnTo>
                                  <a:pt x="781" y="690"/>
                                </a:lnTo>
                                <a:lnTo>
                                  <a:pt x="757" y="670"/>
                                </a:lnTo>
                                <a:lnTo>
                                  <a:pt x="697" y="650"/>
                                </a:lnTo>
                                <a:lnTo>
                                  <a:pt x="648" y="670"/>
                                </a:lnTo>
                                <a:lnTo>
                                  <a:pt x="552" y="730"/>
                                </a:lnTo>
                                <a:lnTo>
                                  <a:pt x="468" y="860"/>
                                </a:lnTo>
                                <a:lnTo>
                                  <a:pt x="396" y="980"/>
                                </a:lnTo>
                                <a:lnTo>
                                  <a:pt x="324" y="1200"/>
                                </a:lnTo>
                                <a:lnTo>
                                  <a:pt x="264" y="1450"/>
                                </a:lnTo>
                                <a:lnTo>
                                  <a:pt x="228" y="1650"/>
                                </a:lnTo>
                                <a:lnTo>
                                  <a:pt x="216" y="1720"/>
                                </a:lnTo>
                                <a:lnTo>
                                  <a:pt x="228" y="1760"/>
                                </a:lnTo>
                                <a:lnTo>
                                  <a:pt x="216" y="1780"/>
                                </a:lnTo>
                                <a:lnTo>
                                  <a:pt x="216" y="1800"/>
                                </a:lnTo>
                                <a:lnTo>
                                  <a:pt x="168" y="1760"/>
                                </a:lnTo>
                                <a:lnTo>
                                  <a:pt x="108" y="1780"/>
                                </a:lnTo>
                                <a:lnTo>
                                  <a:pt x="36" y="1820"/>
                                </a:lnTo>
                                <a:lnTo>
                                  <a:pt x="0" y="180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 name="Freeform 103"/>
                        <wps:cNvSpPr>
                          <a:spLocks/>
                        </wps:cNvSpPr>
                        <wps:spPr bwMode="auto">
                          <a:xfrm>
                            <a:off x="8897" y="1013"/>
                            <a:ext cx="295" cy="714"/>
                          </a:xfrm>
                          <a:custGeom>
                            <a:avLst/>
                            <a:gdLst>
                              <a:gd name="T0" fmla="*/ 181 w 301"/>
                              <a:gd name="T1" fmla="*/ 610 h 690"/>
                              <a:gd name="T2" fmla="*/ 217 w 301"/>
                              <a:gd name="T3" fmla="*/ 650 h 690"/>
                              <a:gd name="T4" fmla="*/ 253 w 301"/>
                              <a:gd name="T5" fmla="*/ 650 h 690"/>
                              <a:gd name="T6" fmla="*/ 253 w 301"/>
                              <a:gd name="T7" fmla="*/ 570 h 690"/>
                              <a:gd name="T8" fmla="*/ 241 w 301"/>
                              <a:gd name="T9" fmla="*/ 450 h 690"/>
                              <a:gd name="T10" fmla="*/ 253 w 301"/>
                              <a:gd name="T11" fmla="*/ 280 h 690"/>
                              <a:gd name="T12" fmla="*/ 265 w 301"/>
                              <a:gd name="T13" fmla="*/ 180 h 690"/>
                              <a:gd name="T14" fmla="*/ 289 w 301"/>
                              <a:gd name="T15" fmla="*/ 40 h 690"/>
                              <a:gd name="T16" fmla="*/ 301 w 301"/>
                              <a:gd name="T17" fmla="*/ 20 h 690"/>
                              <a:gd name="T18" fmla="*/ 289 w 301"/>
                              <a:gd name="T19" fmla="*/ 0 h 690"/>
                              <a:gd name="T20" fmla="*/ 277 w 301"/>
                              <a:gd name="T21" fmla="*/ 40 h 690"/>
                              <a:gd name="T22" fmla="*/ 241 w 301"/>
                              <a:gd name="T23" fmla="*/ 120 h 690"/>
                              <a:gd name="T24" fmla="*/ 145 w 301"/>
                              <a:gd name="T25" fmla="*/ 330 h 690"/>
                              <a:gd name="T26" fmla="*/ 48 w 301"/>
                              <a:gd name="T27" fmla="*/ 550 h 690"/>
                              <a:gd name="T28" fmla="*/ 12 w 301"/>
                              <a:gd name="T29" fmla="*/ 610 h 690"/>
                              <a:gd name="T30" fmla="*/ 0 w 301"/>
                              <a:gd name="T31" fmla="*/ 650 h 690"/>
                              <a:gd name="T32" fmla="*/ 0 w 301"/>
                              <a:gd name="T33" fmla="*/ 690 h 690"/>
                              <a:gd name="T34" fmla="*/ 12 w 301"/>
                              <a:gd name="T35" fmla="*/ 690 h 690"/>
                              <a:gd name="T36" fmla="*/ 60 w 301"/>
                              <a:gd name="T37" fmla="*/ 670 h 690"/>
                              <a:gd name="T38" fmla="*/ 108 w 301"/>
                              <a:gd name="T39" fmla="*/ 650 h 690"/>
                              <a:gd name="T40" fmla="*/ 145 w 301"/>
                              <a:gd name="T41" fmla="*/ 610 h 690"/>
                              <a:gd name="T42" fmla="*/ 157 w 301"/>
                              <a:gd name="T43" fmla="*/ 610 h 690"/>
                              <a:gd name="T44" fmla="*/ 181 w 301"/>
                              <a:gd name="T45" fmla="*/ 610 h 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01" h="690">
                                <a:moveTo>
                                  <a:pt x="181" y="610"/>
                                </a:moveTo>
                                <a:lnTo>
                                  <a:pt x="217" y="650"/>
                                </a:lnTo>
                                <a:lnTo>
                                  <a:pt x="253" y="650"/>
                                </a:lnTo>
                                <a:lnTo>
                                  <a:pt x="253" y="570"/>
                                </a:lnTo>
                                <a:lnTo>
                                  <a:pt x="241" y="450"/>
                                </a:lnTo>
                                <a:lnTo>
                                  <a:pt x="253" y="280"/>
                                </a:lnTo>
                                <a:lnTo>
                                  <a:pt x="265" y="180"/>
                                </a:lnTo>
                                <a:lnTo>
                                  <a:pt x="289" y="40"/>
                                </a:lnTo>
                                <a:lnTo>
                                  <a:pt x="301" y="20"/>
                                </a:lnTo>
                                <a:lnTo>
                                  <a:pt x="289" y="0"/>
                                </a:lnTo>
                                <a:lnTo>
                                  <a:pt x="277" y="40"/>
                                </a:lnTo>
                                <a:lnTo>
                                  <a:pt x="241" y="120"/>
                                </a:lnTo>
                                <a:lnTo>
                                  <a:pt x="145" y="330"/>
                                </a:lnTo>
                                <a:lnTo>
                                  <a:pt x="48" y="550"/>
                                </a:lnTo>
                                <a:lnTo>
                                  <a:pt x="12" y="610"/>
                                </a:lnTo>
                                <a:lnTo>
                                  <a:pt x="0" y="650"/>
                                </a:lnTo>
                                <a:lnTo>
                                  <a:pt x="0" y="690"/>
                                </a:lnTo>
                                <a:lnTo>
                                  <a:pt x="12" y="690"/>
                                </a:lnTo>
                                <a:lnTo>
                                  <a:pt x="60" y="670"/>
                                </a:lnTo>
                                <a:lnTo>
                                  <a:pt x="108" y="650"/>
                                </a:lnTo>
                                <a:lnTo>
                                  <a:pt x="145" y="610"/>
                                </a:lnTo>
                                <a:lnTo>
                                  <a:pt x="157" y="610"/>
                                </a:lnTo>
                                <a:lnTo>
                                  <a:pt x="181" y="610"/>
                                </a:lnTo>
                                <a:close/>
                              </a:path>
                            </a:pathLst>
                          </a:custGeom>
                          <a:solidFill>
                            <a:srgbClr val="FFFFFF"/>
                          </a:solidFill>
                          <a:ln w="7620">
                            <a:solidFill>
                              <a:srgbClr val="FFFFFF"/>
                            </a:solidFill>
                            <a:prstDash val="solid"/>
                            <a:round/>
                            <a:headEnd/>
                            <a:tailEnd/>
                          </a:ln>
                        </wps:spPr>
                        <wps:bodyPr rot="0" vert="horz" wrap="square" lIns="91440" tIns="45720" rIns="91440" bIns="45720" anchor="t" anchorCtr="0" upright="1">
                          <a:noAutofit/>
                        </wps:bodyPr>
                      </wps:wsp>
                      <wps:wsp>
                        <wps:cNvPr id="104" name="Freeform 104"/>
                        <wps:cNvSpPr>
                          <a:spLocks/>
                        </wps:cNvSpPr>
                        <wps:spPr bwMode="auto">
                          <a:xfrm>
                            <a:off x="9250" y="931"/>
                            <a:ext cx="83" cy="548"/>
                          </a:xfrm>
                          <a:custGeom>
                            <a:avLst/>
                            <a:gdLst>
                              <a:gd name="T0" fmla="*/ 60 w 84"/>
                              <a:gd name="T1" fmla="*/ 0 h 530"/>
                              <a:gd name="T2" fmla="*/ 12 w 84"/>
                              <a:gd name="T3" fmla="*/ 140 h 530"/>
                              <a:gd name="T4" fmla="*/ 0 w 84"/>
                              <a:gd name="T5" fmla="*/ 300 h 530"/>
                              <a:gd name="T6" fmla="*/ 0 w 84"/>
                              <a:gd name="T7" fmla="*/ 410 h 530"/>
                              <a:gd name="T8" fmla="*/ 24 w 84"/>
                              <a:gd name="T9" fmla="*/ 510 h 530"/>
                              <a:gd name="T10" fmla="*/ 48 w 84"/>
                              <a:gd name="T11" fmla="*/ 530 h 530"/>
                              <a:gd name="T12" fmla="*/ 72 w 84"/>
                              <a:gd name="T13" fmla="*/ 490 h 530"/>
                              <a:gd name="T14" fmla="*/ 84 w 84"/>
                              <a:gd name="T15" fmla="*/ 470 h 530"/>
                              <a:gd name="T16" fmla="*/ 72 w 84"/>
                              <a:gd name="T17" fmla="*/ 430 h 530"/>
                              <a:gd name="T18" fmla="*/ 48 w 84"/>
                              <a:gd name="T19" fmla="*/ 320 h 530"/>
                              <a:gd name="T20" fmla="*/ 36 w 84"/>
                              <a:gd name="T21" fmla="*/ 220 h 530"/>
                              <a:gd name="T22" fmla="*/ 48 w 84"/>
                              <a:gd name="T23" fmla="*/ 120 h 530"/>
                              <a:gd name="T24" fmla="*/ 72 w 84"/>
                              <a:gd name="T25" fmla="*/ 40 h 530"/>
                              <a:gd name="T26" fmla="*/ 72 w 84"/>
                              <a:gd name="T27" fmla="*/ 0 h 530"/>
                              <a:gd name="T28" fmla="*/ 60 w 84"/>
                              <a:gd name="T29" fmla="*/ 0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530">
                                <a:moveTo>
                                  <a:pt x="60" y="0"/>
                                </a:moveTo>
                                <a:lnTo>
                                  <a:pt x="12" y="140"/>
                                </a:lnTo>
                                <a:lnTo>
                                  <a:pt x="0" y="300"/>
                                </a:lnTo>
                                <a:lnTo>
                                  <a:pt x="0" y="410"/>
                                </a:lnTo>
                                <a:lnTo>
                                  <a:pt x="24" y="510"/>
                                </a:lnTo>
                                <a:lnTo>
                                  <a:pt x="48" y="530"/>
                                </a:lnTo>
                                <a:lnTo>
                                  <a:pt x="72" y="490"/>
                                </a:lnTo>
                                <a:lnTo>
                                  <a:pt x="84" y="470"/>
                                </a:lnTo>
                                <a:lnTo>
                                  <a:pt x="72" y="430"/>
                                </a:lnTo>
                                <a:lnTo>
                                  <a:pt x="48" y="320"/>
                                </a:lnTo>
                                <a:lnTo>
                                  <a:pt x="36" y="220"/>
                                </a:lnTo>
                                <a:lnTo>
                                  <a:pt x="48" y="120"/>
                                </a:lnTo>
                                <a:lnTo>
                                  <a:pt x="72" y="40"/>
                                </a:lnTo>
                                <a:lnTo>
                                  <a:pt x="72" y="0"/>
                                </a:lnTo>
                                <a:lnTo>
                                  <a:pt x="60" y="0"/>
                                </a:lnTo>
                                <a:close/>
                              </a:path>
                            </a:pathLst>
                          </a:custGeom>
                          <a:solidFill>
                            <a:srgbClr val="FFFFFF"/>
                          </a:solidFill>
                          <a:ln w="7620">
                            <a:solidFill>
                              <a:srgbClr val="FFFFFF"/>
                            </a:solidFill>
                            <a:prstDash val="solid"/>
                            <a:round/>
                            <a:headEnd/>
                            <a:tailEnd/>
                          </a:ln>
                        </wps:spPr>
                        <wps:bodyPr rot="0" vert="horz" wrap="square" lIns="91440" tIns="45720" rIns="91440" bIns="45720" anchor="t" anchorCtr="0" upright="1">
                          <a:noAutofit/>
                        </wps:bodyPr>
                      </wps:wsp>
                      <wps:wsp>
                        <wps:cNvPr id="105" name="Freeform 105"/>
                        <wps:cNvSpPr>
                          <a:spLocks/>
                        </wps:cNvSpPr>
                        <wps:spPr bwMode="auto">
                          <a:xfrm>
                            <a:off x="9239" y="1582"/>
                            <a:ext cx="223" cy="217"/>
                          </a:xfrm>
                          <a:custGeom>
                            <a:avLst/>
                            <a:gdLst>
                              <a:gd name="T0" fmla="*/ 12 w 228"/>
                              <a:gd name="T1" fmla="*/ 140 h 210"/>
                              <a:gd name="T2" fmla="*/ 48 w 228"/>
                              <a:gd name="T3" fmla="*/ 190 h 210"/>
                              <a:gd name="T4" fmla="*/ 108 w 228"/>
                              <a:gd name="T5" fmla="*/ 210 h 210"/>
                              <a:gd name="T6" fmla="*/ 156 w 228"/>
                              <a:gd name="T7" fmla="*/ 210 h 210"/>
                              <a:gd name="T8" fmla="*/ 216 w 228"/>
                              <a:gd name="T9" fmla="*/ 170 h 210"/>
                              <a:gd name="T10" fmla="*/ 228 w 228"/>
                              <a:gd name="T11" fmla="*/ 160 h 210"/>
                              <a:gd name="T12" fmla="*/ 228 w 228"/>
                              <a:gd name="T13" fmla="*/ 140 h 210"/>
                              <a:gd name="T14" fmla="*/ 228 w 228"/>
                              <a:gd name="T15" fmla="*/ 140 h 210"/>
                              <a:gd name="T16" fmla="*/ 204 w 228"/>
                              <a:gd name="T17" fmla="*/ 140 h 210"/>
                              <a:gd name="T18" fmla="*/ 120 w 228"/>
                              <a:gd name="T19" fmla="*/ 120 h 210"/>
                              <a:gd name="T20" fmla="*/ 84 w 228"/>
                              <a:gd name="T21" fmla="*/ 80 h 210"/>
                              <a:gd name="T22" fmla="*/ 48 w 228"/>
                              <a:gd name="T23" fmla="*/ 20 h 210"/>
                              <a:gd name="T24" fmla="*/ 24 w 228"/>
                              <a:gd name="T25" fmla="*/ 0 h 210"/>
                              <a:gd name="T26" fmla="*/ 12 w 228"/>
                              <a:gd name="T27" fmla="*/ 40 h 210"/>
                              <a:gd name="T28" fmla="*/ 0 w 228"/>
                              <a:gd name="T29" fmla="*/ 80 h 210"/>
                              <a:gd name="T30" fmla="*/ 12 w 228"/>
                              <a:gd name="T31" fmla="*/ 14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8" h="210">
                                <a:moveTo>
                                  <a:pt x="12" y="140"/>
                                </a:moveTo>
                                <a:lnTo>
                                  <a:pt x="48" y="190"/>
                                </a:lnTo>
                                <a:lnTo>
                                  <a:pt x="108" y="210"/>
                                </a:lnTo>
                                <a:lnTo>
                                  <a:pt x="156" y="210"/>
                                </a:lnTo>
                                <a:lnTo>
                                  <a:pt x="216" y="170"/>
                                </a:lnTo>
                                <a:lnTo>
                                  <a:pt x="228" y="160"/>
                                </a:lnTo>
                                <a:lnTo>
                                  <a:pt x="228" y="140"/>
                                </a:lnTo>
                                <a:lnTo>
                                  <a:pt x="228" y="140"/>
                                </a:lnTo>
                                <a:lnTo>
                                  <a:pt x="204" y="140"/>
                                </a:lnTo>
                                <a:lnTo>
                                  <a:pt x="120" y="120"/>
                                </a:lnTo>
                                <a:lnTo>
                                  <a:pt x="84" y="80"/>
                                </a:lnTo>
                                <a:lnTo>
                                  <a:pt x="48" y="20"/>
                                </a:lnTo>
                                <a:lnTo>
                                  <a:pt x="24" y="0"/>
                                </a:lnTo>
                                <a:lnTo>
                                  <a:pt x="12" y="40"/>
                                </a:lnTo>
                                <a:lnTo>
                                  <a:pt x="0" y="80"/>
                                </a:lnTo>
                                <a:lnTo>
                                  <a:pt x="12" y="140"/>
                                </a:lnTo>
                                <a:close/>
                              </a:path>
                            </a:pathLst>
                          </a:custGeom>
                          <a:solidFill>
                            <a:srgbClr val="FFFFFF"/>
                          </a:solidFill>
                          <a:ln w="7620">
                            <a:solidFill>
                              <a:srgbClr val="FFFFFF"/>
                            </a:solidFill>
                            <a:prstDash val="solid"/>
                            <a:round/>
                            <a:headEnd/>
                            <a:tailEnd/>
                          </a:ln>
                        </wps:spPr>
                        <wps:bodyPr rot="0" vert="horz" wrap="square" lIns="91440" tIns="45720" rIns="91440" bIns="45720" anchor="t" anchorCtr="0" upright="1">
                          <a:noAutofit/>
                        </wps:bodyPr>
                      </wps:wsp>
                      <wps:wsp>
                        <wps:cNvPr id="106" name="Freeform 106"/>
                        <wps:cNvSpPr>
                          <a:spLocks/>
                        </wps:cNvSpPr>
                        <wps:spPr bwMode="auto">
                          <a:xfrm>
                            <a:off x="9473" y="632"/>
                            <a:ext cx="189" cy="104"/>
                          </a:xfrm>
                          <a:custGeom>
                            <a:avLst/>
                            <a:gdLst>
                              <a:gd name="T0" fmla="*/ 12 w 192"/>
                              <a:gd name="T1" fmla="*/ 20 h 100"/>
                              <a:gd name="T2" fmla="*/ 48 w 192"/>
                              <a:gd name="T3" fmla="*/ 20 h 100"/>
                              <a:gd name="T4" fmla="*/ 84 w 192"/>
                              <a:gd name="T5" fmla="*/ 80 h 100"/>
                              <a:gd name="T6" fmla="*/ 96 w 192"/>
                              <a:gd name="T7" fmla="*/ 100 h 100"/>
                              <a:gd name="T8" fmla="*/ 120 w 192"/>
                              <a:gd name="T9" fmla="*/ 80 h 100"/>
                              <a:gd name="T10" fmla="*/ 180 w 192"/>
                              <a:gd name="T11" fmla="*/ 20 h 100"/>
                              <a:gd name="T12" fmla="*/ 192 w 192"/>
                              <a:gd name="T13" fmla="*/ 0 h 100"/>
                              <a:gd name="T14" fmla="*/ 168 w 192"/>
                              <a:gd name="T15" fmla="*/ 0 h 100"/>
                              <a:gd name="T16" fmla="*/ 120 w 192"/>
                              <a:gd name="T17" fmla="*/ 20 h 100"/>
                              <a:gd name="T18" fmla="*/ 96 w 192"/>
                              <a:gd name="T19" fmla="*/ 20 h 100"/>
                              <a:gd name="T20" fmla="*/ 60 w 192"/>
                              <a:gd name="T21" fmla="*/ 0 h 100"/>
                              <a:gd name="T22" fmla="*/ 24 w 192"/>
                              <a:gd name="T23" fmla="*/ 0 h 100"/>
                              <a:gd name="T24" fmla="*/ 0 w 192"/>
                              <a:gd name="T25" fmla="*/ 20 h 100"/>
                              <a:gd name="T26" fmla="*/ 0 w 192"/>
                              <a:gd name="T27" fmla="*/ 40 h 100"/>
                              <a:gd name="T28" fmla="*/ 12 w 192"/>
                              <a:gd name="T29" fmla="*/ 2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92" h="100">
                                <a:moveTo>
                                  <a:pt x="12" y="20"/>
                                </a:moveTo>
                                <a:lnTo>
                                  <a:pt x="48" y="20"/>
                                </a:lnTo>
                                <a:lnTo>
                                  <a:pt x="84" y="80"/>
                                </a:lnTo>
                                <a:lnTo>
                                  <a:pt x="96" y="100"/>
                                </a:lnTo>
                                <a:lnTo>
                                  <a:pt x="120" y="80"/>
                                </a:lnTo>
                                <a:lnTo>
                                  <a:pt x="180" y="20"/>
                                </a:lnTo>
                                <a:lnTo>
                                  <a:pt x="192" y="0"/>
                                </a:lnTo>
                                <a:lnTo>
                                  <a:pt x="168" y="0"/>
                                </a:lnTo>
                                <a:lnTo>
                                  <a:pt x="120" y="20"/>
                                </a:lnTo>
                                <a:lnTo>
                                  <a:pt x="96" y="20"/>
                                </a:lnTo>
                                <a:lnTo>
                                  <a:pt x="60" y="0"/>
                                </a:lnTo>
                                <a:lnTo>
                                  <a:pt x="24" y="0"/>
                                </a:lnTo>
                                <a:lnTo>
                                  <a:pt x="0" y="20"/>
                                </a:lnTo>
                                <a:lnTo>
                                  <a:pt x="0" y="40"/>
                                </a:lnTo>
                                <a:lnTo>
                                  <a:pt x="12" y="20"/>
                                </a:lnTo>
                                <a:close/>
                              </a:path>
                            </a:pathLst>
                          </a:custGeom>
                          <a:solidFill>
                            <a:srgbClr val="FFFFFF"/>
                          </a:solidFill>
                          <a:ln w="7620">
                            <a:solidFill>
                              <a:srgbClr val="FFFFFF"/>
                            </a:solidFill>
                            <a:prstDash val="solid"/>
                            <a:round/>
                            <a:headEnd/>
                            <a:tailEnd/>
                          </a:ln>
                        </wps:spPr>
                        <wps:bodyPr rot="0" vert="horz" wrap="square" lIns="91440" tIns="45720" rIns="91440" bIns="45720" anchor="t" anchorCtr="0" upright="1">
                          <a:noAutofit/>
                        </wps:bodyPr>
                      </wps:wsp>
                      <wps:wsp>
                        <wps:cNvPr id="107" name="Freeform 107"/>
                        <wps:cNvSpPr>
                          <a:spLocks/>
                        </wps:cNvSpPr>
                        <wps:spPr bwMode="auto">
                          <a:xfrm>
                            <a:off x="9356" y="312"/>
                            <a:ext cx="294" cy="662"/>
                          </a:xfrm>
                          <a:custGeom>
                            <a:avLst/>
                            <a:gdLst>
                              <a:gd name="T0" fmla="*/ 0 w 300"/>
                              <a:gd name="T1" fmla="*/ 620 h 640"/>
                              <a:gd name="T2" fmla="*/ 24 w 300"/>
                              <a:gd name="T3" fmla="*/ 600 h 640"/>
                              <a:gd name="T4" fmla="*/ 60 w 300"/>
                              <a:gd name="T5" fmla="*/ 520 h 640"/>
                              <a:gd name="T6" fmla="*/ 144 w 300"/>
                              <a:gd name="T7" fmla="*/ 330 h 640"/>
                              <a:gd name="T8" fmla="*/ 240 w 300"/>
                              <a:gd name="T9" fmla="*/ 110 h 640"/>
                              <a:gd name="T10" fmla="*/ 276 w 300"/>
                              <a:gd name="T11" fmla="*/ 40 h 640"/>
                              <a:gd name="T12" fmla="*/ 288 w 300"/>
                              <a:gd name="T13" fmla="*/ 0 h 640"/>
                              <a:gd name="T14" fmla="*/ 300 w 300"/>
                              <a:gd name="T15" fmla="*/ 20 h 640"/>
                              <a:gd name="T16" fmla="*/ 300 w 300"/>
                              <a:gd name="T17" fmla="*/ 70 h 640"/>
                              <a:gd name="T18" fmla="*/ 276 w 300"/>
                              <a:gd name="T19" fmla="*/ 230 h 640"/>
                              <a:gd name="T20" fmla="*/ 276 w 300"/>
                              <a:gd name="T21" fmla="*/ 310 h 640"/>
                              <a:gd name="T22" fmla="*/ 288 w 300"/>
                              <a:gd name="T23" fmla="*/ 390 h 640"/>
                              <a:gd name="T24" fmla="*/ 288 w 300"/>
                              <a:gd name="T25" fmla="*/ 410 h 640"/>
                              <a:gd name="T26" fmla="*/ 276 w 300"/>
                              <a:gd name="T27" fmla="*/ 410 h 640"/>
                              <a:gd name="T28" fmla="*/ 216 w 300"/>
                              <a:gd name="T29" fmla="*/ 410 h 640"/>
                              <a:gd name="T30" fmla="*/ 156 w 300"/>
                              <a:gd name="T31" fmla="*/ 470 h 640"/>
                              <a:gd name="T32" fmla="*/ 84 w 300"/>
                              <a:gd name="T33" fmla="*/ 540 h 640"/>
                              <a:gd name="T34" fmla="*/ 36 w 300"/>
                              <a:gd name="T35" fmla="*/ 620 h 640"/>
                              <a:gd name="T36" fmla="*/ 0 w 300"/>
                              <a:gd name="T37" fmla="*/ 640 h 640"/>
                              <a:gd name="T38" fmla="*/ 0 w 300"/>
                              <a:gd name="T39" fmla="*/ 620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0" h="640">
                                <a:moveTo>
                                  <a:pt x="0" y="620"/>
                                </a:moveTo>
                                <a:lnTo>
                                  <a:pt x="24" y="600"/>
                                </a:lnTo>
                                <a:lnTo>
                                  <a:pt x="60" y="520"/>
                                </a:lnTo>
                                <a:lnTo>
                                  <a:pt x="144" y="330"/>
                                </a:lnTo>
                                <a:lnTo>
                                  <a:pt x="240" y="110"/>
                                </a:lnTo>
                                <a:lnTo>
                                  <a:pt x="276" y="40"/>
                                </a:lnTo>
                                <a:lnTo>
                                  <a:pt x="288" y="0"/>
                                </a:lnTo>
                                <a:lnTo>
                                  <a:pt x="300" y="20"/>
                                </a:lnTo>
                                <a:lnTo>
                                  <a:pt x="300" y="70"/>
                                </a:lnTo>
                                <a:lnTo>
                                  <a:pt x="276" y="230"/>
                                </a:lnTo>
                                <a:lnTo>
                                  <a:pt x="276" y="310"/>
                                </a:lnTo>
                                <a:lnTo>
                                  <a:pt x="288" y="390"/>
                                </a:lnTo>
                                <a:lnTo>
                                  <a:pt x="288" y="410"/>
                                </a:lnTo>
                                <a:lnTo>
                                  <a:pt x="276" y="410"/>
                                </a:lnTo>
                                <a:lnTo>
                                  <a:pt x="216" y="410"/>
                                </a:lnTo>
                                <a:lnTo>
                                  <a:pt x="156" y="470"/>
                                </a:lnTo>
                                <a:lnTo>
                                  <a:pt x="84" y="540"/>
                                </a:lnTo>
                                <a:lnTo>
                                  <a:pt x="36" y="620"/>
                                </a:lnTo>
                                <a:lnTo>
                                  <a:pt x="0" y="640"/>
                                </a:lnTo>
                                <a:lnTo>
                                  <a:pt x="0" y="620"/>
                                </a:lnTo>
                                <a:close/>
                              </a:path>
                            </a:pathLst>
                          </a:custGeom>
                          <a:solidFill>
                            <a:srgbClr val="FFFFFF"/>
                          </a:solidFill>
                          <a:ln w="7620">
                            <a:solidFill>
                              <a:srgbClr val="FFFFFF"/>
                            </a:solidFill>
                            <a:prstDash val="solid"/>
                            <a:round/>
                            <a:headEnd/>
                            <a:tailEnd/>
                          </a:ln>
                        </wps:spPr>
                        <wps:bodyPr rot="0" vert="horz" wrap="square" lIns="91440" tIns="45720" rIns="91440" bIns="45720" anchor="t" anchorCtr="0" upright="1">
                          <a:noAutofit/>
                        </wps:bodyPr>
                      </wps:wsp>
                      <wps:wsp>
                        <wps:cNvPr id="108" name="Freeform 108"/>
                        <wps:cNvSpPr>
                          <a:spLocks/>
                        </wps:cNvSpPr>
                        <wps:spPr bwMode="auto">
                          <a:xfrm>
                            <a:off x="9333" y="312"/>
                            <a:ext cx="58" cy="485"/>
                          </a:xfrm>
                          <a:custGeom>
                            <a:avLst/>
                            <a:gdLst>
                              <a:gd name="T0" fmla="*/ 24 w 60"/>
                              <a:gd name="T1" fmla="*/ 20 h 470"/>
                              <a:gd name="T2" fmla="*/ 0 w 60"/>
                              <a:gd name="T3" fmla="*/ 120 h 470"/>
                              <a:gd name="T4" fmla="*/ 0 w 60"/>
                              <a:gd name="T5" fmla="*/ 160 h 470"/>
                              <a:gd name="T6" fmla="*/ 12 w 60"/>
                              <a:gd name="T7" fmla="*/ 190 h 470"/>
                              <a:gd name="T8" fmla="*/ 24 w 60"/>
                              <a:gd name="T9" fmla="*/ 270 h 470"/>
                              <a:gd name="T10" fmla="*/ 24 w 60"/>
                              <a:gd name="T11" fmla="*/ 410 h 470"/>
                              <a:gd name="T12" fmla="*/ 12 w 60"/>
                              <a:gd name="T13" fmla="*/ 450 h 470"/>
                              <a:gd name="T14" fmla="*/ 24 w 60"/>
                              <a:gd name="T15" fmla="*/ 470 h 470"/>
                              <a:gd name="T16" fmla="*/ 24 w 60"/>
                              <a:gd name="T17" fmla="*/ 450 h 470"/>
                              <a:gd name="T18" fmla="*/ 48 w 60"/>
                              <a:gd name="T19" fmla="*/ 350 h 470"/>
                              <a:gd name="T20" fmla="*/ 60 w 60"/>
                              <a:gd name="T21" fmla="*/ 230 h 470"/>
                              <a:gd name="T22" fmla="*/ 48 w 60"/>
                              <a:gd name="T23" fmla="*/ 120 h 470"/>
                              <a:gd name="T24" fmla="*/ 24 w 60"/>
                              <a:gd name="T25" fmla="*/ 0 h 470"/>
                              <a:gd name="T26" fmla="*/ 24 w 60"/>
                              <a:gd name="T27" fmla="*/ 20 h 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 h="470">
                                <a:moveTo>
                                  <a:pt x="24" y="20"/>
                                </a:moveTo>
                                <a:lnTo>
                                  <a:pt x="0" y="120"/>
                                </a:lnTo>
                                <a:lnTo>
                                  <a:pt x="0" y="160"/>
                                </a:lnTo>
                                <a:lnTo>
                                  <a:pt x="12" y="190"/>
                                </a:lnTo>
                                <a:lnTo>
                                  <a:pt x="24" y="270"/>
                                </a:lnTo>
                                <a:lnTo>
                                  <a:pt x="24" y="410"/>
                                </a:lnTo>
                                <a:lnTo>
                                  <a:pt x="12" y="450"/>
                                </a:lnTo>
                                <a:lnTo>
                                  <a:pt x="24" y="470"/>
                                </a:lnTo>
                                <a:lnTo>
                                  <a:pt x="24" y="450"/>
                                </a:lnTo>
                                <a:lnTo>
                                  <a:pt x="48" y="350"/>
                                </a:lnTo>
                                <a:lnTo>
                                  <a:pt x="60" y="230"/>
                                </a:lnTo>
                                <a:lnTo>
                                  <a:pt x="48" y="120"/>
                                </a:lnTo>
                                <a:lnTo>
                                  <a:pt x="24" y="0"/>
                                </a:lnTo>
                                <a:lnTo>
                                  <a:pt x="24" y="20"/>
                                </a:lnTo>
                                <a:close/>
                              </a:path>
                            </a:pathLst>
                          </a:custGeom>
                          <a:solidFill>
                            <a:srgbClr val="FFFFFF"/>
                          </a:solidFill>
                          <a:ln w="7620">
                            <a:solidFill>
                              <a:srgbClr val="FFFFFF"/>
                            </a:solidFill>
                            <a:prstDash val="solid"/>
                            <a:round/>
                            <a:headEnd/>
                            <a:tailEnd/>
                          </a:ln>
                        </wps:spPr>
                        <wps:bodyPr rot="0" vert="horz" wrap="square" lIns="91440" tIns="45720" rIns="91440" bIns="45720" anchor="t" anchorCtr="0" upright="1">
                          <a:noAutofit/>
                        </wps:bodyPr>
                      </wps:wsp>
                      <wps:wsp>
                        <wps:cNvPr id="109" name="Freeform 109"/>
                        <wps:cNvSpPr>
                          <a:spLocks/>
                        </wps:cNvSpPr>
                        <wps:spPr bwMode="auto">
                          <a:xfrm>
                            <a:off x="8956" y="755"/>
                            <a:ext cx="248" cy="219"/>
                          </a:xfrm>
                          <a:custGeom>
                            <a:avLst/>
                            <a:gdLst>
                              <a:gd name="T0" fmla="*/ 253 w 253"/>
                              <a:gd name="T1" fmla="*/ 20 h 210"/>
                              <a:gd name="T2" fmla="*/ 193 w 253"/>
                              <a:gd name="T3" fmla="*/ 120 h 210"/>
                              <a:gd name="T4" fmla="*/ 133 w 253"/>
                              <a:gd name="T5" fmla="*/ 190 h 210"/>
                              <a:gd name="T6" fmla="*/ 61 w 253"/>
                              <a:gd name="T7" fmla="*/ 210 h 210"/>
                              <a:gd name="T8" fmla="*/ 36 w 253"/>
                              <a:gd name="T9" fmla="*/ 190 h 210"/>
                              <a:gd name="T10" fmla="*/ 12 w 253"/>
                              <a:gd name="T11" fmla="*/ 150 h 210"/>
                              <a:gd name="T12" fmla="*/ 0 w 253"/>
                              <a:gd name="T13" fmla="*/ 120 h 210"/>
                              <a:gd name="T14" fmla="*/ 0 w 253"/>
                              <a:gd name="T15" fmla="*/ 80 h 210"/>
                              <a:gd name="T16" fmla="*/ 12 w 253"/>
                              <a:gd name="T17" fmla="*/ 80 h 210"/>
                              <a:gd name="T18" fmla="*/ 24 w 253"/>
                              <a:gd name="T19" fmla="*/ 80 h 210"/>
                              <a:gd name="T20" fmla="*/ 73 w 253"/>
                              <a:gd name="T21" fmla="*/ 120 h 210"/>
                              <a:gd name="T22" fmla="*/ 133 w 253"/>
                              <a:gd name="T23" fmla="*/ 120 h 210"/>
                              <a:gd name="T24" fmla="*/ 193 w 253"/>
                              <a:gd name="T25" fmla="*/ 80 h 210"/>
                              <a:gd name="T26" fmla="*/ 241 w 253"/>
                              <a:gd name="T27" fmla="*/ 20 h 210"/>
                              <a:gd name="T28" fmla="*/ 253 w 253"/>
                              <a:gd name="T29" fmla="*/ 0 h 210"/>
                              <a:gd name="T30" fmla="*/ 253 w 253"/>
                              <a:gd name="T31" fmla="*/ 2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3" h="210">
                                <a:moveTo>
                                  <a:pt x="253" y="20"/>
                                </a:moveTo>
                                <a:lnTo>
                                  <a:pt x="193" y="120"/>
                                </a:lnTo>
                                <a:lnTo>
                                  <a:pt x="133" y="190"/>
                                </a:lnTo>
                                <a:lnTo>
                                  <a:pt x="61" y="210"/>
                                </a:lnTo>
                                <a:lnTo>
                                  <a:pt x="36" y="190"/>
                                </a:lnTo>
                                <a:lnTo>
                                  <a:pt x="12" y="150"/>
                                </a:lnTo>
                                <a:lnTo>
                                  <a:pt x="0" y="120"/>
                                </a:lnTo>
                                <a:lnTo>
                                  <a:pt x="0" y="80"/>
                                </a:lnTo>
                                <a:lnTo>
                                  <a:pt x="12" y="80"/>
                                </a:lnTo>
                                <a:lnTo>
                                  <a:pt x="24" y="80"/>
                                </a:lnTo>
                                <a:lnTo>
                                  <a:pt x="73" y="120"/>
                                </a:lnTo>
                                <a:lnTo>
                                  <a:pt x="133" y="120"/>
                                </a:lnTo>
                                <a:lnTo>
                                  <a:pt x="193" y="80"/>
                                </a:lnTo>
                                <a:lnTo>
                                  <a:pt x="241" y="20"/>
                                </a:lnTo>
                                <a:lnTo>
                                  <a:pt x="253" y="0"/>
                                </a:lnTo>
                                <a:lnTo>
                                  <a:pt x="253" y="20"/>
                                </a:lnTo>
                                <a:close/>
                              </a:path>
                            </a:pathLst>
                          </a:custGeom>
                          <a:solidFill>
                            <a:srgbClr val="FFFFFF"/>
                          </a:solidFill>
                          <a:ln w="7620">
                            <a:solidFill>
                              <a:srgbClr val="FFFFFF"/>
                            </a:solidFill>
                            <a:prstDash val="solid"/>
                            <a:round/>
                            <a:headEnd/>
                            <a:tailEnd/>
                          </a:ln>
                        </wps:spPr>
                        <wps:bodyPr rot="0" vert="horz" wrap="square" lIns="91440" tIns="45720" rIns="91440" bIns="45720" anchor="t" anchorCtr="0" upright="1">
                          <a:noAutofit/>
                        </wps:bodyPr>
                      </wps:wsp>
                      <wps:wsp>
                        <wps:cNvPr id="110" name="Freeform 110"/>
                        <wps:cNvSpPr>
                          <a:spLocks/>
                        </wps:cNvSpPr>
                        <wps:spPr bwMode="auto">
                          <a:xfrm>
                            <a:off x="8885" y="312"/>
                            <a:ext cx="83" cy="465"/>
                          </a:xfrm>
                          <a:custGeom>
                            <a:avLst/>
                            <a:gdLst>
                              <a:gd name="T0" fmla="*/ 84 w 84"/>
                              <a:gd name="T1" fmla="*/ 450 h 450"/>
                              <a:gd name="T2" fmla="*/ 60 w 84"/>
                              <a:gd name="T3" fmla="*/ 450 h 450"/>
                              <a:gd name="T4" fmla="*/ 36 w 84"/>
                              <a:gd name="T5" fmla="*/ 410 h 450"/>
                              <a:gd name="T6" fmla="*/ 12 w 84"/>
                              <a:gd name="T7" fmla="*/ 330 h 450"/>
                              <a:gd name="T8" fmla="*/ 0 w 84"/>
                              <a:gd name="T9" fmla="*/ 260 h 450"/>
                              <a:gd name="T10" fmla="*/ 12 w 84"/>
                              <a:gd name="T11" fmla="*/ 160 h 450"/>
                              <a:gd name="T12" fmla="*/ 48 w 84"/>
                              <a:gd name="T13" fmla="*/ 40 h 450"/>
                              <a:gd name="T14" fmla="*/ 60 w 84"/>
                              <a:gd name="T15" fmla="*/ 0 h 450"/>
                              <a:gd name="T16" fmla="*/ 72 w 84"/>
                              <a:gd name="T17" fmla="*/ 0 h 450"/>
                              <a:gd name="T18" fmla="*/ 84 w 84"/>
                              <a:gd name="T19" fmla="*/ 20 h 450"/>
                              <a:gd name="T20" fmla="*/ 72 w 84"/>
                              <a:gd name="T21" fmla="*/ 80 h 450"/>
                              <a:gd name="T22" fmla="*/ 60 w 84"/>
                              <a:gd name="T23" fmla="*/ 140 h 450"/>
                              <a:gd name="T24" fmla="*/ 60 w 84"/>
                              <a:gd name="T25" fmla="*/ 200 h 450"/>
                              <a:gd name="T26" fmla="*/ 72 w 84"/>
                              <a:gd name="T27" fmla="*/ 310 h 450"/>
                              <a:gd name="T28" fmla="*/ 84 w 84"/>
                              <a:gd name="T29" fmla="*/ 390 h 450"/>
                              <a:gd name="T30" fmla="*/ 84 w 84"/>
                              <a:gd name="T31" fmla="*/ 45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450">
                                <a:moveTo>
                                  <a:pt x="84" y="450"/>
                                </a:moveTo>
                                <a:lnTo>
                                  <a:pt x="60" y="450"/>
                                </a:lnTo>
                                <a:lnTo>
                                  <a:pt x="36" y="410"/>
                                </a:lnTo>
                                <a:lnTo>
                                  <a:pt x="12" y="330"/>
                                </a:lnTo>
                                <a:lnTo>
                                  <a:pt x="0" y="260"/>
                                </a:lnTo>
                                <a:lnTo>
                                  <a:pt x="12" y="160"/>
                                </a:lnTo>
                                <a:lnTo>
                                  <a:pt x="48" y="40"/>
                                </a:lnTo>
                                <a:lnTo>
                                  <a:pt x="60" y="0"/>
                                </a:lnTo>
                                <a:lnTo>
                                  <a:pt x="72" y="0"/>
                                </a:lnTo>
                                <a:lnTo>
                                  <a:pt x="84" y="20"/>
                                </a:lnTo>
                                <a:lnTo>
                                  <a:pt x="72" y="80"/>
                                </a:lnTo>
                                <a:lnTo>
                                  <a:pt x="60" y="140"/>
                                </a:lnTo>
                                <a:lnTo>
                                  <a:pt x="60" y="200"/>
                                </a:lnTo>
                                <a:lnTo>
                                  <a:pt x="72" y="310"/>
                                </a:lnTo>
                                <a:lnTo>
                                  <a:pt x="84" y="390"/>
                                </a:lnTo>
                                <a:lnTo>
                                  <a:pt x="84" y="450"/>
                                </a:lnTo>
                                <a:close/>
                              </a:path>
                            </a:pathLst>
                          </a:custGeom>
                          <a:solidFill>
                            <a:srgbClr val="FFFFFF"/>
                          </a:solidFill>
                          <a:ln w="7620">
                            <a:solidFill>
                              <a:srgbClr val="FFFFFF"/>
                            </a:solidFill>
                            <a:prstDash val="solid"/>
                            <a:round/>
                            <a:headEnd/>
                            <a:tailEnd/>
                          </a:ln>
                        </wps:spPr>
                        <wps:bodyPr rot="0" vert="horz" wrap="square" lIns="91440" tIns="45720" rIns="91440" bIns="45720" anchor="t" anchorCtr="0" upright="1">
                          <a:noAutofit/>
                        </wps:bodyPr>
                      </wps:wsp>
                      <wps:wsp>
                        <wps:cNvPr id="111" name="Freeform 111"/>
                        <wps:cNvSpPr>
                          <a:spLocks/>
                        </wps:cNvSpPr>
                        <wps:spPr bwMode="auto">
                          <a:xfrm>
                            <a:off x="836" y="1013"/>
                            <a:ext cx="307" cy="714"/>
                          </a:xfrm>
                          <a:custGeom>
                            <a:avLst/>
                            <a:gdLst>
                              <a:gd name="T0" fmla="*/ 144 w 313"/>
                              <a:gd name="T1" fmla="*/ 610 h 690"/>
                              <a:gd name="T2" fmla="*/ 96 w 313"/>
                              <a:gd name="T3" fmla="*/ 650 h 690"/>
                              <a:gd name="T4" fmla="*/ 60 w 313"/>
                              <a:gd name="T5" fmla="*/ 650 h 690"/>
                              <a:gd name="T6" fmla="*/ 60 w 313"/>
                              <a:gd name="T7" fmla="*/ 570 h 690"/>
                              <a:gd name="T8" fmla="*/ 72 w 313"/>
                              <a:gd name="T9" fmla="*/ 450 h 690"/>
                              <a:gd name="T10" fmla="*/ 72 w 313"/>
                              <a:gd name="T11" fmla="*/ 280 h 690"/>
                              <a:gd name="T12" fmla="*/ 48 w 313"/>
                              <a:gd name="T13" fmla="*/ 180 h 690"/>
                              <a:gd name="T14" fmla="*/ 12 w 313"/>
                              <a:gd name="T15" fmla="*/ 40 h 690"/>
                              <a:gd name="T16" fmla="*/ 0 w 313"/>
                              <a:gd name="T17" fmla="*/ 20 h 690"/>
                              <a:gd name="T18" fmla="*/ 12 w 313"/>
                              <a:gd name="T19" fmla="*/ 0 h 690"/>
                              <a:gd name="T20" fmla="*/ 36 w 313"/>
                              <a:gd name="T21" fmla="*/ 40 h 690"/>
                              <a:gd name="T22" fmla="*/ 72 w 313"/>
                              <a:gd name="T23" fmla="*/ 120 h 690"/>
                              <a:gd name="T24" fmla="*/ 168 w 313"/>
                              <a:gd name="T25" fmla="*/ 330 h 690"/>
                              <a:gd name="T26" fmla="*/ 265 w 313"/>
                              <a:gd name="T27" fmla="*/ 550 h 690"/>
                              <a:gd name="T28" fmla="*/ 301 w 313"/>
                              <a:gd name="T29" fmla="*/ 610 h 690"/>
                              <a:gd name="T30" fmla="*/ 313 w 313"/>
                              <a:gd name="T31" fmla="*/ 650 h 690"/>
                              <a:gd name="T32" fmla="*/ 313 w 313"/>
                              <a:gd name="T33" fmla="*/ 690 h 690"/>
                              <a:gd name="T34" fmla="*/ 301 w 313"/>
                              <a:gd name="T35" fmla="*/ 690 h 690"/>
                              <a:gd name="T36" fmla="*/ 265 w 313"/>
                              <a:gd name="T37" fmla="*/ 670 h 690"/>
                              <a:gd name="T38" fmla="*/ 217 w 313"/>
                              <a:gd name="T39" fmla="*/ 650 h 690"/>
                              <a:gd name="T40" fmla="*/ 168 w 313"/>
                              <a:gd name="T41" fmla="*/ 610 h 690"/>
                              <a:gd name="T42" fmla="*/ 156 w 313"/>
                              <a:gd name="T43" fmla="*/ 610 h 690"/>
                              <a:gd name="T44" fmla="*/ 144 w 313"/>
                              <a:gd name="T45" fmla="*/ 610 h 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3" h="690">
                                <a:moveTo>
                                  <a:pt x="144" y="610"/>
                                </a:moveTo>
                                <a:lnTo>
                                  <a:pt x="96" y="650"/>
                                </a:lnTo>
                                <a:lnTo>
                                  <a:pt x="60" y="650"/>
                                </a:lnTo>
                                <a:lnTo>
                                  <a:pt x="60" y="570"/>
                                </a:lnTo>
                                <a:lnTo>
                                  <a:pt x="72" y="450"/>
                                </a:lnTo>
                                <a:lnTo>
                                  <a:pt x="72" y="280"/>
                                </a:lnTo>
                                <a:lnTo>
                                  <a:pt x="48" y="180"/>
                                </a:lnTo>
                                <a:lnTo>
                                  <a:pt x="12" y="40"/>
                                </a:lnTo>
                                <a:lnTo>
                                  <a:pt x="0" y="20"/>
                                </a:lnTo>
                                <a:lnTo>
                                  <a:pt x="12" y="0"/>
                                </a:lnTo>
                                <a:lnTo>
                                  <a:pt x="36" y="40"/>
                                </a:lnTo>
                                <a:lnTo>
                                  <a:pt x="72" y="120"/>
                                </a:lnTo>
                                <a:lnTo>
                                  <a:pt x="168" y="330"/>
                                </a:lnTo>
                                <a:lnTo>
                                  <a:pt x="265" y="550"/>
                                </a:lnTo>
                                <a:lnTo>
                                  <a:pt x="301" y="610"/>
                                </a:lnTo>
                                <a:lnTo>
                                  <a:pt x="313" y="650"/>
                                </a:lnTo>
                                <a:lnTo>
                                  <a:pt x="313" y="690"/>
                                </a:lnTo>
                                <a:lnTo>
                                  <a:pt x="301" y="690"/>
                                </a:lnTo>
                                <a:lnTo>
                                  <a:pt x="265" y="670"/>
                                </a:lnTo>
                                <a:lnTo>
                                  <a:pt x="217" y="650"/>
                                </a:lnTo>
                                <a:lnTo>
                                  <a:pt x="168" y="610"/>
                                </a:lnTo>
                                <a:lnTo>
                                  <a:pt x="156" y="610"/>
                                </a:lnTo>
                                <a:lnTo>
                                  <a:pt x="144" y="610"/>
                                </a:lnTo>
                                <a:close/>
                              </a:path>
                            </a:pathLst>
                          </a:custGeom>
                          <a:solidFill>
                            <a:srgbClr val="FFFFFF"/>
                          </a:solidFill>
                          <a:ln w="7620">
                            <a:solidFill>
                              <a:srgbClr val="FFFFFF"/>
                            </a:solidFill>
                            <a:prstDash val="solid"/>
                            <a:round/>
                            <a:headEnd/>
                            <a:tailEnd/>
                          </a:ln>
                        </wps:spPr>
                        <wps:bodyPr rot="0" vert="horz" wrap="square" lIns="91440" tIns="45720" rIns="91440" bIns="45720" anchor="t" anchorCtr="0" upright="1">
                          <a:noAutofit/>
                        </wps:bodyPr>
                      </wps:wsp>
                      <wps:wsp>
                        <wps:cNvPr id="112" name="Freeform 112"/>
                        <wps:cNvSpPr>
                          <a:spLocks/>
                        </wps:cNvSpPr>
                        <wps:spPr bwMode="auto">
                          <a:xfrm>
                            <a:off x="707" y="931"/>
                            <a:ext cx="83" cy="548"/>
                          </a:xfrm>
                          <a:custGeom>
                            <a:avLst/>
                            <a:gdLst>
                              <a:gd name="T0" fmla="*/ 24 w 84"/>
                              <a:gd name="T1" fmla="*/ 0 h 530"/>
                              <a:gd name="T2" fmla="*/ 60 w 84"/>
                              <a:gd name="T3" fmla="*/ 140 h 530"/>
                              <a:gd name="T4" fmla="*/ 84 w 84"/>
                              <a:gd name="T5" fmla="*/ 300 h 530"/>
                              <a:gd name="T6" fmla="*/ 84 w 84"/>
                              <a:gd name="T7" fmla="*/ 410 h 530"/>
                              <a:gd name="T8" fmla="*/ 60 w 84"/>
                              <a:gd name="T9" fmla="*/ 510 h 530"/>
                              <a:gd name="T10" fmla="*/ 36 w 84"/>
                              <a:gd name="T11" fmla="*/ 530 h 530"/>
                              <a:gd name="T12" fmla="*/ 12 w 84"/>
                              <a:gd name="T13" fmla="*/ 490 h 530"/>
                              <a:gd name="T14" fmla="*/ 0 w 84"/>
                              <a:gd name="T15" fmla="*/ 470 h 530"/>
                              <a:gd name="T16" fmla="*/ 0 w 84"/>
                              <a:gd name="T17" fmla="*/ 430 h 530"/>
                              <a:gd name="T18" fmla="*/ 24 w 84"/>
                              <a:gd name="T19" fmla="*/ 320 h 530"/>
                              <a:gd name="T20" fmla="*/ 48 w 84"/>
                              <a:gd name="T21" fmla="*/ 220 h 530"/>
                              <a:gd name="T22" fmla="*/ 36 w 84"/>
                              <a:gd name="T23" fmla="*/ 120 h 530"/>
                              <a:gd name="T24" fmla="*/ 12 w 84"/>
                              <a:gd name="T25" fmla="*/ 40 h 530"/>
                              <a:gd name="T26" fmla="*/ 12 w 84"/>
                              <a:gd name="T27" fmla="*/ 0 h 530"/>
                              <a:gd name="T28" fmla="*/ 24 w 84"/>
                              <a:gd name="T29" fmla="*/ 0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530">
                                <a:moveTo>
                                  <a:pt x="24" y="0"/>
                                </a:moveTo>
                                <a:lnTo>
                                  <a:pt x="60" y="140"/>
                                </a:lnTo>
                                <a:lnTo>
                                  <a:pt x="84" y="300"/>
                                </a:lnTo>
                                <a:lnTo>
                                  <a:pt x="84" y="410"/>
                                </a:lnTo>
                                <a:lnTo>
                                  <a:pt x="60" y="510"/>
                                </a:lnTo>
                                <a:lnTo>
                                  <a:pt x="36" y="530"/>
                                </a:lnTo>
                                <a:lnTo>
                                  <a:pt x="12" y="490"/>
                                </a:lnTo>
                                <a:lnTo>
                                  <a:pt x="0" y="470"/>
                                </a:lnTo>
                                <a:lnTo>
                                  <a:pt x="0" y="430"/>
                                </a:lnTo>
                                <a:lnTo>
                                  <a:pt x="24" y="320"/>
                                </a:lnTo>
                                <a:lnTo>
                                  <a:pt x="48" y="220"/>
                                </a:lnTo>
                                <a:lnTo>
                                  <a:pt x="36" y="120"/>
                                </a:lnTo>
                                <a:lnTo>
                                  <a:pt x="12" y="40"/>
                                </a:lnTo>
                                <a:lnTo>
                                  <a:pt x="12" y="0"/>
                                </a:lnTo>
                                <a:lnTo>
                                  <a:pt x="24" y="0"/>
                                </a:lnTo>
                                <a:close/>
                              </a:path>
                            </a:pathLst>
                          </a:custGeom>
                          <a:solidFill>
                            <a:srgbClr val="FFFFFF"/>
                          </a:solidFill>
                          <a:ln w="7620">
                            <a:solidFill>
                              <a:srgbClr val="FFFFFF"/>
                            </a:solidFill>
                            <a:prstDash val="solid"/>
                            <a:round/>
                            <a:headEnd/>
                            <a:tailEnd/>
                          </a:ln>
                        </wps:spPr>
                        <wps:bodyPr rot="0" vert="horz" wrap="square" lIns="91440" tIns="45720" rIns="91440" bIns="45720" anchor="t" anchorCtr="0" upright="1">
                          <a:noAutofit/>
                        </wps:bodyPr>
                      </wps:wsp>
                      <wps:wsp>
                        <wps:cNvPr id="113" name="Freeform 113"/>
                        <wps:cNvSpPr>
                          <a:spLocks/>
                        </wps:cNvSpPr>
                        <wps:spPr bwMode="auto">
                          <a:xfrm>
                            <a:off x="567" y="1582"/>
                            <a:ext cx="234" cy="217"/>
                          </a:xfrm>
                          <a:custGeom>
                            <a:avLst/>
                            <a:gdLst>
                              <a:gd name="T0" fmla="*/ 228 w 240"/>
                              <a:gd name="T1" fmla="*/ 140 h 210"/>
                              <a:gd name="T2" fmla="*/ 180 w 240"/>
                              <a:gd name="T3" fmla="*/ 190 h 210"/>
                              <a:gd name="T4" fmla="*/ 132 w 240"/>
                              <a:gd name="T5" fmla="*/ 210 h 210"/>
                              <a:gd name="T6" fmla="*/ 72 w 240"/>
                              <a:gd name="T7" fmla="*/ 210 h 210"/>
                              <a:gd name="T8" fmla="*/ 24 w 240"/>
                              <a:gd name="T9" fmla="*/ 170 h 210"/>
                              <a:gd name="T10" fmla="*/ 0 w 240"/>
                              <a:gd name="T11" fmla="*/ 160 h 210"/>
                              <a:gd name="T12" fmla="*/ 0 w 240"/>
                              <a:gd name="T13" fmla="*/ 140 h 210"/>
                              <a:gd name="T14" fmla="*/ 12 w 240"/>
                              <a:gd name="T15" fmla="*/ 140 h 210"/>
                              <a:gd name="T16" fmla="*/ 36 w 240"/>
                              <a:gd name="T17" fmla="*/ 140 h 210"/>
                              <a:gd name="T18" fmla="*/ 120 w 240"/>
                              <a:gd name="T19" fmla="*/ 120 h 210"/>
                              <a:gd name="T20" fmla="*/ 156 w 240"/>
                              <a:gd name="T21" fmla="*/ 80 h 210"/>
                              <a:gd name="T22" fmla="*/ 192 w 240"/>
                              <a:gd name="T23" fmla="*/ 20 h 210"/>
                              <a:gd name="T24" fmla="*/ 204 w 240"/>
                              <a:gd name="T25" fmla="*/ 0 h 210"/>
                              <a:gd name="T26" fmla="*/ 228 w 240"/>
                              <a:gd name="T27" fmla="*/ 40 h 210"/>
                              <a:gd name="T28" fmla="*/ 240 w 240"/>
                              <a:gd name="T29" fmla="*/ 80 h 210"/>
                              <a:gd name="T30" fmla="*/ 228 w 240"/>
                              <a:gd name="T31" fmla="*/ 14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0" h="210">
                                <a:moveTo>
                                  <a:pt x="228" y="140"/>
                                </a:moveTo>
                                <a:lnTo>
                                  <a:pt x="180" y="190"/>
                                </a:lnTo>
                                <a:lnTo>
                                  <a:pt x="132" y="210"/>
                                </a:lnTo>
                                <a:lnTo>
                                  <a:pt x="72" y="210"/>
                                </a:lnTo>
                                <a:lnTo>
                                  <a:pt x="24" y="170"/>
                                </a:lnTo>
                                <a:lnTo>
                                  <a:pt x="0" y="160"/>
                                </a:lnTo>
                                <a:lnTo>
                                  <a:pt x="0" y="140"/>
                                </a:lnTo>
                                <a:lnTo>
                                  <a:pt x="12" y="140"/>
                                </a:lnTo>
                                <a:lnTo>
                                  <a:pt x="36" y="140"/>
                                </a:lnTo>
                                <a:lnTo>
                                  <a:pt x="120" y="120"/>
                                </a:lnTo>
                                <a:lnTo>
                                  <a:pt x="156" y="80"/>
                                </a:lnTo>
                                <a:lnTo>
                                  <a:pt x="192" y="20"/>
                                </a:lnTo>
                                <a:lnTo>
                                  <a:pt x="204" y="0"/>
                                </a:lnTo>
                                <a:lnTo>
                                  <a:pt x="228" y="40"/>
                                </a:lnTo>
                                <a:lnTo>
                                  <a:pt x="240" y="80"/>
                                </a:lnTo>
                                <a:lnTo>
                                  <a:pt x="228" y="140"/>
                                </a:lnTo>
                                <a:close/>
                              </a:path>
                            </a:pathLst>
                          </a:custGeom>
                          <a:solidFill>
                            <a:srgbClr val="FFFFFF"/>
                          </a:solidFill>
                          <a:ln w="7620">
                            <a:solidFill>
                              <a:srgbClr val="FFFFFF"/>
                            </a:solidFill>
                            <a:prstDash val="solid"/>
                            <a:round/>
                            <a:headEnd/>
                            <a:tailEnd/>
                          </a:ln>
                        </wps:spPr>
                        <wps:bodyPr rot="0" vert="horz" wrap="square" lIns="91440" tIns="45720" rIns="91440" bIns="45720" anchor="t" anchorCtr="0" upright="1">
                          <a:noAutofit/>
                        </wps:bodyPr>
                      </wps:wsp>
                      <wps:wsp>
                        <wps:cNvPr id="114" name="Freeform 114"/>
                        <wps:cNvSpPr>
                          <a:spLocks/>
                        </wps:cNvSpPr>
                        <wps:spPr bwMode="auto">
                          <a:xfrm>
                            <a:off x="378" y="632"/>
                            <a:ext cx="189" cy="104"/>
                          </a:xfrm>
                          <a:custGeom>
                            <a:avLst/>
                            <a:gdLst>
                              <a:gd name="T0" fmla="*/ 180 w 192"/>
                              <a:gd name="T1" fmla="*/ 20 h 100"/>
                              <a:gd name="T2" fmla="*/ 144 w 192"/>
                              <a:gd name="T3" fmla="*/ 20 h 100"/>
                              <a:gd name="T4" fmla="*/ 108 w 192"/>
                              <a:gd name="T5" fmla="*/ 80 h 100"/>
                              <a:gd name="T6" fmla="*/ 84 w 192"/>
                              <a:gd name="T7" fmla="*/ 100 h 100"/>
                              <a:gd name="T8" fmla="*/ 72 w 192"/>
                              <a:gd name="T9" fmla="*/ 80 h 100"/>
                              <a:gd name="T10" fmla="*/ 0 w 192"/>
                              <a:gd name="T11" fmla="*/ 20 h 100"/>
                              <a:gd name="T12" fmla="*/ 0 w 192"/>
                              <a:gd name="T13" fmla="*/ 0 h 100"/>
                              <a:gd name="T14" fmla="*/ 12 w 192"/>
                              <a:gd name="T15" fmla="*/ 0 h 100"/>
                              <a:gd name="T16" fmla="*/ 72 w 192"/>
                              <a:gd name="T17" fmla="*/ 20 h 100"/>
                              <a:gd name="T18" fmla="*/ 96 w 192"/>
                              <a:gd name="T19" fmla="*/ 20 h 100"/>
                              <a:gd name="T20" fmla="*/ 132 w 192"/>
                              <a:gd name="T21" fmla="*/ 0 h 100"/>
                              <a:gd name="T22" fmla="*/ 180 w 192"/>
                              <a:gd name="T23" fmla="*/ 0 h 100"/>
                              <a:gd name="T24" fmla="*/ 180 w 192"/>
                              <a:gd name="T25" fmla="*/ 20 h 100"/>
                              <a:gd name="T26" fmla="*/ 192 w 192"/>
                              <a:gd name="T27" fmla="*/ 40 h 100"/>
                              <a:gd name="T28" fmla="*/ 180 w 192"/>
                              <a:gd name="T29" fmla="*/ 2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92" h="100">
                                <a:moveTo>
                                  <a:pt x="180" y="20"/>
                                </a:moveTo>
                                <a:lnTo>
                                  <a:pt x="144" y="20"/>
                                </a:lnTo>
                                <a:lnTo>
                                  <a:pt x="108" y="80"/>
                                </a:lnTo>
                                <a:lnTo>
                                  <a:pt x="84" y="100"/>
                                </a:lnTo>
                                <a:lnTo>
                                  <a:pt x="72" y="80"/>
                                </a:lnTo>
                                <a:lnTo>
                                  <a:pt x="0" y="20"/>
                                </a:lnTo>
                                <a:lnTo>
                                  <a:pt x="0" y="0"/>
                                </a:lnTo>
                                <a:lnTo>
                                  <a:pt x="12" y="0"/>
                                </a:lnTo>
                                <a:lnTo>
                                  <a:pt x="72" y="20"/>
                                </a:lnTo>
                                <a:lnTo>
                                  <a:pt x="96" y="20"/>
                                </a:lnTo>
                                <a:lnTo>
                                  <a:pt x="132" y="0"/>
                                </a:lnTo>
                                <a:lnTo>
                                  <a:pt x="180" y="0"/>
                                </a:lnTo>
                                <a:lnTo>
                                  <a:pt x="180" y="20"/>
                                </a:lnTo>
                                <a:lnTo>
                                  <a:pt x="192" y="40"/>
                                </a:lnTo>
                                <a:lnTo>
                                  <a:pt x="180" y="20"/>
                                </a:lnTo>
                                <a:close/>
                              </a:path>
                            </a:pathLst>
                          </a:custGeom>
                          <a:solidFill>
                            <a:srgbClr val="FFFFFF"/>
                          </a:solidFill>
                          <a:ln w="7620">
                            <a:solidFill>
                              <a:srgbClr val="FFFFFF"/>
                            </a:solidFill>
                            <a:prstDash val="solid"/>
                            <a:round/>
                            <a:headEnd/>
                            <a:tailEnd/>
                          </a:ln>
                        </wps:spPr>
                        <wps:bodyPr rot="0" vert="horz" wrap="square" lIns="91440" tIns="45720" rIns="91440" bIns="45720" anchor="t" anchorCtr="0" upright="1">
                          <a:noAutofit/>
                        </wps:bodyPr>
                      </wps:wsp>
                      <wps:wsp>
                        <wps:cNvPr id="115" name="Freeform 115"/>
                        <wps:cNvSpPr>
                          <a:spLocks/>
                        </wps:cNvSpPr>
                        <wps:spPr bwMode="auto">
                          <a:xfrm>
                            <a:off x="390" y="312"/>
                            <a:ext cx="282" cy="662"/>
                          </a:xfrm>
                          <a:custGeom>
                            <a:avLst/>
                            <a:gdLst>
                              <a:gd name="T0" fmla="*/ 288 w 288"/>
                              <a:gd name="T1" fmla="*/ 620 h 640"/>
                              <a:gd name="T2" fmla="*/ 276 w 288"/>
                              <a:gd name="T3" fmla="*/ 600 h 640"/>
                              <a:gd name="T4" fmla="*/ 240 w 288"/>
                              <a:gd name="T5" fmla="*/ 520 h 640"/>
                              <a:gd name="T6" fmla="*/ 156 w 288"/>
                              <a:gd name="T7" fmla="*/ 330 h 640"/>
                              <a:gd name="T8" fmla="*/ 60 w 288"/>
                              <a:gd name="T9" fmla="*/ 110 h 640"/>
                              <a:gd name="T10" fmla="*/ 24 w 288"/>
                              <a:gd name="T11" fmla="*/ 40 h 640"/>
                              <a:gd name="T12" fmla="*/ 0 w 288"/>
                              <a:gd name="T13" fmla="*/ 0 h 640"/>
                              <a:gd name="T14" fmla="*/ 0 w 288"/>
                              <a:gd name="T15" fmla="*/ 20 h 640"/>
                              <a:gd name="T16" fmla="*/ 0 w 288"/>
                              <a:gd name="T17" fmla="*/ 70 h 640"/>
                              <a:gd name="T18" fmla="*/ 24 w 288"/>
                              <a:gd name="T19" fmla="*/ 230 h 640"/>
                              <a:gd name="T20" fmla="*/ 24 w 288"/>
                              <a:gd name="T21" fmla="*/ 310 h 640"/>
                              <a:gd name="T22" fmla="*/ 12 w 288"/>
                              <a:gd name="T23" fmla="*/ 390 h 640"/>
                              <a:gd name="T24" fmla="*/ 12 w 288"/>
                              <a:gd name="T25" fmla="*/ 410 h 640"/>
                              <a:gd name="T26" fmla="*/ 24 w 288"/>
                              <a:gd name="T27" fmla="*/ 410 h 640"/>
                              <a:gd name="T28" fmla="*/ 72 w 288"/>
                              <a:gd name="T29" fmla="*/ 410 h 640"/>
                              <a:gd name="T30" fmla="*/ 144 w 288"/>
                              <a:gd name="T31" fmla="*/ 470 h 640"/>
                              <a:gd name="T32" fmla="*/ 216 w 288"/>
                              <a:gd name="T33" fmla="*/ 540 h 640"/>
                              <a:gd name="T34" fmla="*/ 264 w 288"/>
                              <a:gd name="T35" fmla="*/ 620 h 640"/>
                              <a:gd name="T36" fmla="*/ 288 w 288"/>
                              <a:gd name="T37" fmla="*/ 640 h 640"/>
                              <a:gd name="T38" fmla="*/ 288 w 288"/>
                              <a:gd name="T39" fmla="*/ 620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8" h="640">
                                <a:moveTo>
                                  <a:pt x="288" y="620"/>
                                </a:moveTo>
                                <a:lnTo>
                                  <a:pt x="276" y="600"/>
                                </a:lnTo>
                                <a:lnTo>
                                  <a:pt x="240" y="520"/>
                                </a:lnTo>
                                <a:lnTo>
                                  <a:pt x="156" y="330"/>
                                </a:lnTo>
                                <a:lnTo>
                                  <a:pt x="60" y="110"/>
                                </a:lnTo>
                                <a:lnTo>
                                  <a:pt x="24" y="40"/>
                                </a:lnTo>
                                <a:lnTo>
                                  <a:pt x="0" y="0"/>
                                </a:lnTo>
                                <a:lnTo>
                                  <a:pt x="0" y="20"/>
                                </a:lnTo>
                                <a:lnTo>
                                  <a:pt x="0" y="70"/>
                                </a:lnTo>
                                <a:lnTo>
                                  <a:pt x="24" y="230"/>
                                </a:lnTo>
                                <a:lnTo>
                                  <a:pt x="24" y="310"/>
                                </a:lnTo>
                                <a:lnTo>
                                  <a:pt x="12" y="390"/>
                                </a:lnTo>
                                <a:lnTo>
                                  <a:pt x="12" y="410"/>
                                </a:lnTo>
                                <a:lnTo>
                                  <a:pt x="24" y="410"/>
                                </a:lnTo>
                                <a:lnTo>
                                  <a:pt x="72" y="410"/>
                                </a:lnTo>
                                <a:lnTo>
                                  <a:pt x="144" y="470"/>
                                </a:lnTo>
                                <a:lnTo>
                                  <a:pt x="216" y="540"/>
                                </a:lnTo>
                                <a:lnTo>
                                  <a:pt x="264" y="620"/>
                                </a:lnTo>
                                <a:lnTo>
                                  <a:pt x="288" y="640"/>
                                </a:lnTo>
                                <a:lnTo>
                                  <a:pt x="288" y="620"/>
                                </a:lnTo>
                                <a:close/>
                              </a:path>
                            </a:pathLst>
                          </a:custGeom>
                          <a:solidFill>
                            <a:srgbClr val="FFFFFF"/>
                          </a:solidFill>
                          <a:ln w="7620">
                            <a:solidFill>
                              <a:srgbClr val="FFFFFF"/>
                            </a:solidFill>
                            <a:prstDash val="solid"/>
                            <a:round/>
                            <a:headEnd/>
                            <a:tailEnd/>
                          </a:ln>
                        </wps:spPr>
                        <wps:bodyPr rot="0" vert="horz" wrap="square" lIns="91440" tIns="45720" rIns="91440" bIns="45720" anchor="t" anchorCtr="0" upright="1">
                          <a:noAutofit/>
                        </wps:bodyPr>
                      </wps:wsp>
                      <wps:wsp>
                        <wps:cNvPr id="116" name="Freeform 116"/>
                        <wps:cNvSpPr>
                          <a:spLocks/>
                        </wps:cNvSpPr>
                        <wps:spPr bwMode="auto">
                          <a:xfrm>
                            <a:off x="661" y="312"/>
                            <a:ext cx="35" cy="485"/>
                          </a:xfrm>
                          <a:custGeom>
                            <a:avLst/>
                            <a:gdLst>
                              <a:gd name="T0" fmla="*/ 24 w 36"/>
                              <a:gd name="T1" fmla="*/ 20 h 470"/>
                              <a:gd name="T2" fmla="*/ 36 w 36"/>
                              <a:gd name="T3" fmla="*/ 120 h 470"/>
                              <a:gd name="T4" fmla="*/ 36 w 36"/>
                              <a:gd name="T5" fmla="*/ 160 h 470"/>
                              <a:gd name="T6" fmla="*/ 36 w 36"/>
                              <a:gd name="T7" fmla="*/ 190 h 470"/>
                              <a:gd name="T8" fmla="*/ 24 w 36"/>
                              <a:gd name="T9" fmla="*/ 270 h 470"/>
                              <a:gd name="T10" fmla="*/ 36 w 36"/>
                              <a:gd name="T11" fmla="*/ 410 h 470"/>
                              <a:gd name="T12" fmla="*/ 36 w 36"/>
                              <a:gd name="T13" fmla="*/ 450 h 470"/>
                              <a:gd name="T14" fmla="*/ 36 w 36"/>
                              <a:gd name="T15" fmla="*/ 470 h 470"/>
                              <a:gd name="T16" fmla="*/ 24 w 36"/>
                              <a:gd name="T17" fmla="*/ 470 h 470"/>
                              <a:gd name="T18" fmla="*/ 12 w 36"/>
                              <a:gd name="T19" fmla="*/ 450 h 470"/>
                              <a:gd name="T20" fmla="*/ 0 w 36"/>
                              <a:gd name="T21" fmla="*/ 350 h 470"/>
                              <a:gd name="T22" fmla="*/ 0 w 36"/>
                              <a:gd name="T23" fmla="*/ 230 h 470"/>
                              <a:gd name="T24" fmla="*/ 0 w 36"/>
                              <a:gd name="T25" fmla="*/ 120 h 470"/>
                              <a:gd name="T26" fmla="*/ 12 w 36"/>
                              <a:gd name="T27" fmla="*/ 0 h 470"/>
                              <a:gd name="T28" fmla="*/ 24 w 36"/>
                              <a:gd name="T29" fmla="*/ 0 h 470"/>
                              <a:gd name="T30" fmla="*/ 24 w 36"/>
                              <a:gd name="T31" fmla="*/ 20 h 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6" h="470">
                                <a:moveTo>
                                  <a:pt x="24" y="20"/>
                                </a:moveTo>
                                <a:lnTo>
                                  <a:pt x="36" y="120"/>
                                </a:lnTo>
                                <a:lnTo>
                                  <a:pt x="36" y="160"/>
                                </a:lnTo>
                                <a:lnTo>
                                  <a:pt x="36" y="190"/>
                                </a:lnTo>
                                <a:lnTo>
                                  <a:pt x="24" y="270"/>
                                </a:lnTo>
                                <a:lnTo>
                                  <a:pt x="36" y="410"/>
                                </a:lnTo>
                                <a:lnTo>
                                  <a:pt x="36" y="450"/>
                                </a:lnTo>
                                <a:lnTo>
                                  <a:pt x="36" y="470"/>
                                </a:lnTo>
                                <a:lnTo>
                                  <a:pt x="24" y="470"/>
                                </a:lnTo>
                                <a:lnTo>
                                  <a:pt x="12" y="450"/>
                                </a:lnTo>
                                <a:lnTo>
                                  <a:pt x="0" y="350"/>
                                </a:lnTo>
                                <a:lnTo>
                                  <a:pt x="0" y="230"/>
                                </a:lnTo>
                                <a:lnTo>
                                  <a:pt x="0" y="120"/>
                                </a:lnTo>
                                <a:lnTo>
                                  <a:pt x="12" y="0"/>
                                </a:lnTo>
                                <a:lnTo>
                                  <a:pt x="24" y="0"/>
                                </a:lnTo>
                                <a:lnTo>
                                  <a:pt x="24" y="20"/>
                                </a:lnTo>
                                <a:close/>
                              </a:path>
                            </a:pathLst>
                          </a:custGeom>
                          <a:solidFill>
                            <a:srgbClr val="FFFFFF"/>
                          </a:solidFill>
                          <a:ln w="7620">
                            <a:solidFill>
                              <a:srgbClr val="FFFFFF"/>
                            </a:solidFill>
                            <a:prstDash val="solid"/>
                            <a:round/>
                            <a:headEnd/>
                            <a:tailEnd/>
                          </a:ln>
                        </wps:spPr>
                        <wps:bodyPr rot="0" vert="horz" wrap="square" lIns="91440" tIns="45720" rIns="91440" bIns="45720" anchor="t" anchorCtr="0" upright="1">
                          <a:noAutofit/>
                        </wps:bodyPr>
                      </wps:wsp>
                      <wps:wsp>
                        <wps:cNvPr id="117" name="Freeform 117"/>
                        <wps:cNvSpPr>
                          <a:spLocks/>
                        </wps:cNvSpPr>
                        <wps:spPr bwMode="auto">
                          <a:xfrm>
                            <a:off x="836" y="755"/>
                            <a:ext cx="260" cy="219"/>
                          </a:xfrm>
                          <a:custGeom>
                            <a:avLst/>
                            <a:gdLst>
                              <a:gd name="T0" fmla="*/ 0 w 265"/>
                              <a:gd name="T1" fmla="*/ 20 h 210"/>
                              <a:gd name="T2" fmla="*/ 48 w 265"/>
                              <a:gd name="T3" fmla="*/ 120 h 210"/>
                              <a:gd name="T4" fmla="*/ 120 w 265"/>
                              <a:gd name="T5" fmla="*/ 190 h 210"/>
                              <a:gd name="T6" fmla="*/ 193 w 265"/>
                              <a:gd name="T7" fmla="*/ 210 h 210"/>
                              <a:gd name="T8" fmla="*/ 229 w 265"/>
                              <a:gd name="T9" fmla="*/ 190 h 210"/>
                              <a:gd name="T10" fmla="*/ 253 w 265"/>
                              <a:gd name="T11" fmla="*/ 150 h 210"/>
                              <a:gd name="T12" fmla="*/ 265 w 265"/>
                              <a:gd name="T13" fmla="*/ 120 h 210"/>
                              <a:gd name="T14" fmla="*/ 253 w 265"/>
                              <a:gd name="T15" fmla="*/ 80 h 210"/>
                              <a:gd name="T16" fmla="*/ 241 w 265"/>
                              <a:gd name="T17" fmla="*/ 80 h 210"/>
                              <a:gd name="T18" fmla="*/ 229 w 265"/>
                              <a:gd name="T19" fmla="*/ 80 h 210"/>
                              <a:gd name="T20" fmla="*/ 180 w 265"/>
                              <a:gd name="T21" fmla="*/ 120 h 210"/>
                              <a:gd name="T22" fmla="*/ 108 w 265"/>
                              <a:gd name="T23" fmla="*/ 120 h 210"/>
                              <a:gd name="T24" fmla="*/ 48 w 265"/>
                              <a:gd name="T25" fmla="*/ 80 h 210"/>
                              <a:gd name="T26" fmla="*/ 0 w 265"/>
                              <a:gd name="T27" fmla="*/ 20 h 210"/>
                              <a:gd name="T28" fmla="*/ 0 w 265"/>
                              <a:gd name="T29" fmla="*/ 0 h 210"/>
                              <a:gd name="T30" fmla="*/ 0 w 265"/>
                              <a:gd name="T31" fmla="*/ 2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5" h="210">
                                <a:moveTo>
                                  <a:pt x="0" y="20"/>
                                </a:moveTo>
                                <a:lnTo>
                                  <a:pt x="48" y="120"/>
                                </a:lnTo>
                                <a:lnTo>
                                  <a:pt x="120" y="190"/>
                                </a:lnTo>
                                <a:lnTo>
                                  <a:pt x="193" y="210"/>
                                </a:lnTo>
                                <a:lnTo>
                                  <a:pt x="229" y="190"/>
                                </a:lnTo>
                                <a:lnTo>
                                  <a:pt x="253" y="150"/>
                                </a:lnTo>
                                <a:lnTo>
                                  <a:pt x="265" y="120"/>
                                </a:lnTo>
                                <a:lnTo>
                                  <a:pt x="253" y="80"/>
                                </a:lnTo>
                                <a:lnTo>
                                  <a:pt x="241" y="80"/>
                                </a:lnTo>
                                <a:lnTo>
                                  <a:pt x="229" y="80"/>
                                </a:lnTo>
                                <a:lnTo>
                                  <a:pt x="180" y="120"/>
                                </a:lnTo>
                                <a:lnTo>
                                  <a:pt x="108" y="120"/>
                                </a:lnTo>
                                <a:lnTo>
                                  <a:pt x="48" y="80"/>
                                </a:lnTo>
                                <a:lnTo>
                                  <a:pt x="0" y="20"/>
                                </a:lnTo>
                                <a:lnTo>
                                  <a:pt x="0" y="0"/>
                                </a:lnTo>
                                <a:lnTo>
                                  <a:pt x="0" y="20"/>
                                </a:lnTo>
                                <a:close/>
                              </a:path>
                            </a:pathLst>
                          </a:custGeom>
                          <a:solidFill>
                            <a:srgbClr val="FFFFFF"/>
                          </a:solidFill>
                          <a:ln w="7620">
                            <a:solidFill>
                              <a:srgbClr val="FFFFFF"/>
                            </a:solidFill>
                            <a:prstDash val="solid"/>
                            <a:round/>
                            <a:headEnd/>
                            <a:tailEnd/>
                          </a:ln>
                        </wps:spPr>
                        <wps:bodyPr rot="0" vert="horz" wrap="square" lIns="91440" tIns="45720" rIns="91440" bIns="45720" anchor="t" anchorCtr="0" upright="1">
                          <a:noAutofit/>
                        </wps:bodyPr>
                      </wps:wsp>
                      <wps:wsp>
                        <wps:cNvPr id="118" name="Freeform 118"/>
                        <wps:cNvSpPr>
                          <a:spLocks/>
                        </wps:cNvSpPr>
                        <wps:spPr bwMode="auto">
                          <a:xfrm>
                            <a:off x="1060" y="312"/>
                            <a:ext cx="95" cy="465"/>
                          </a:xfrm>
                          <a:custGeom>
                            <a:avLst/>
                            <a:gdLst>
                              <a:gd name="T0" fmla="*/ 12 w 96"/>
                              <a:gd name="T1" fmla="*/ 450 h 450"/>
                              <a:gd name="T2" fmla="*/ 36 w 96"/>
                              <a:gd name="T3" fmla="*/ 450 h 450"/>
                              <a:gd name="T4" fmla="*/ 72 w 96"/>
                              <a:gd name="T5" fmla="*/ 410 h 450"/>
                              <a:gd name="T6" fmla="*/ 84 w 96"/>
                              <a:gd name="T7" fmla="*/ 330 h 450"/>
                              <a:gd name="T8" fmla="*/ 96 w 96"/>
                              <a:gd name="T9" fmla="*/ 260 h 450"/>
                              <a:gd name="T10" fmla="*/ 84 w 96"/>
                              <a:gd name="T11" fmla="*/ 160 h 450"/>
                              <a:gd name="T12" fmla="*/ 48 w 96"/>
                              <a:gd name="T13" fmla="*/ 40 h 450"/>
                              <a:gd name="T14" fmla="*/ 36 w 96"/>
                              <a:gd name="T15" fmla="*/ 0 h 450"/>
                              <a:gd name="T16" fmla="*/ 24 w 96"/>
                              <a:gd name="T17" fmla="*/ 0 h 450"/>
                              <a:gd name="T18" fmla="*/ 24 w 96"/>
                              <a:gd name="T19" fmla="*/ 20 h 450"/>
                              <a:gd name="T20" fmla="*/ 36 w 96"/>
                              <a:gd name="T21" fmla="*/ 80 h 450"/>
                              <a:gd name="T22" fmla="*/ 36 w 96"/>
                              <a:gd name="T23" fmla="*/ 140 h 450"/>
                              <a:gd name="T24" fmla="*/ 36 w 96"/>
                              <a:gd name="T25" fmla="*/ 200 h 450"/>
                              <a:gd name="T26" fmla="*/ 24 w 96"/>
                              <a:gd name="T27" fmla="*/ 310 h 450"/>
                              <a:gd name="T28" fmla="*/ 0 w 96"/>
                              <a:gd name="T29" fmla="*/ 390 h 450"/>
                              <a:gd name="T30" fmla="*/ 12 w 96"/>
                              <a:gd name="T31" fmla="*/ 45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6" h="450">
                                <a:moveTo>
                                  <a:pt x="12" y="450"/>
                                </a:moveTo>
                                <a:lnTo>
                                  <a:pt x="36" y="450"/>
                                </a:lnTo>
                                <a:lnTo>
                                  <a:pt x="72" y="410"/>
                                </a:lnTo>
                                <a:lnTo>
                                  <a:pt x="84" y="330"/>
                                </a:lnTo>
                                <a:lnTo>
                                  <a:pt x="96" y="260"/>
                                </a:lnTo>
                                <a:lnTo>
                                  <a:pt x="84" y="160"/>
                                </a:lnTo>
                                <a:lnTo>
                                  <a:pt x="48" y="40"/>
                                </a:lnTo>
                                <a:lnTo>
                                  <a:pt x="36" y="0"/>
                                </a:lnTo>
                                <a:lnTo>
                                  <a:pt x="24" y="0"/>
                                </a:lnTo>
                                <a:lnTo>
                                  <a:pt x="24" y="20"/>
                                </a:lnTo>
                                <a:lnTo>
                                  <a:pt x="36" y="80"/>
                                </a:lnTo>
                                <a:lnTo>
                                  <a:pt x="36" y="140"/>
                                </a:lnTo>
                                <a:lnTo>
                                  <a:pt x="36" y="200"/>
                                </a:lnTo>
                                <a:lnTo>
                                  <a:pt x="24" y="310"/>
                                </a:lnTo>
                                <a:lnTo>
                                  <a:pt x="0" y="390"/>
                                </a:lnTo>
                                <a:lnTo>
                                  <a:pt x="12" y="450"/>
                                </a:lnTo>
                                <a:close/>
                              </a:path>
                            </a:pathLst>
                          </a:custGeom>
                          <a:solidFill>
                            <a:srgbClr val="FFFFFF"/>
                          </a:solidFill>
                          <a:ln w="7620">
                            <a:solidFill>
                              <a:srgbClr val="FFFFFF"/>
                            </a:solidFill>
                            <a:prstDash val="solid"/>
                            <a:round/>
                            <a:headEnd/>
                            <a:tailEnd/>
                          </a:ln>
                        </wps:spPr>
                        <wps:bodyPr rot="0" vert="horz" wrap="square" lIns="91440" tIns="45720" rIns="91440" bIns="45720" anchor="t" anchorCtr="0" upright="1">
                          <a:noAutofit/>
                        </wps:bodyPr>
                      </wps:wsp>
                      <wps:wsp>
                        <wps:cNvPr id="119" name="Freeform 119"/>
                        <wps:cNvSpPr>
                          <a:spLocks/>
                        </wps:cNvSpPr>
                        <wps:spPr bwMode="auto">
                          <a:xfrm>
                            <a:off x="8897" y="12641"/>
                            <a:ext cx="295" cy="691"/>
                          </a:xfrm>
                          <a:custGeom>
                            <a:avLst/>
                            <a:gdLst>
                              <a:gd name="T0" fmla="*/ 181 w 301"/>
                              <a:gd name="T1" fmla="*/ 60 h 670"/>
                              <a:gd name="T2" fmla="*/ 217 w 301"/>
                              <a:gd name="T3" fmla="*/ 40 h 670"/>
                              <a:gd name="T4" fmla="*/ 253 w 301"/>
                              <a:gd name="T5" fmla="*/ 40 h 670"/>
                              <a:gd name="T6" fmla="*/ 253 w 301"/>
                              <a:gd name="T7" fmla="*/ 100 h 670"/>
                              <a:gd name="T8" fmla="*/ 241 w 301"/>
                              <a:gd name="T9" fmla="*/ 220 h 670"/>
                              <a:gd name="T10" fmla="*/ 253 w 301"/>
                              <a:gd name="T11" fmla="*/ 390 h 670"/>
                              <a:gd name="T12" fmla="*/ 265 w 301"/>
                              <a:gd name="T13" fmla="*/ 510 h 670"/>
                              <a:gd name="T14" fmla="*/ 289 w 301"/>
                              <a:gd name="T15" fmla="*/ 630 h 670"/>
                              <a:gd name="T16" fmla="*/ 301 w 301"/>
                              <a:gd name="T17" fmla="*/ 670 h 670"/>
                              <a:gd name="T18" fmla="*/ 289 w 301"/>
                              <a:gd name="T19" fmla="*/ 670 h 670"/>
                              <a:gd name="T20" fmla="*/ 277 w 301"/>
                              <a:gd name="T21" fmla="*/ 630 h 670"/>
                              <a:gd name="T22" fmla="*/ 241 w 301"/>
                              <a:gd name="T23" fmla="*/ 550 h 670"/>
                              <a:gd name="T24" fmla="*/ 145 w 301"/>
                              <a:gd name="T25" fmla="*/ 350 h 670"/>
                              <a:gd name="T26" fmla="*/ 48 w 301"/>
                              <a:gd name="T27" fmla="*/ 140 h 670"/>
                              <a:gd name="T28" fmla="*/ 12 w 301"/>
                              <a:gd name="T29" fmla="*/ 60 h 670"/>
                              <a:gd name="T30" fmla="*/ 0 w 301"/>
                              <a:gd name="T31" fmla="*/ 20 h 670"/>
                              <a:gd name="T32" fmla="*/ 0 w 301"/>
                              <a:gd name="T33" fmla="*/ 0 h 670"/>
                              <a:gd name="T34" fmla="*/ 12 w 301"/>
                              <a:gd name="T35" fmla="*/ 0 h 670"/>
                              <a:gd name="T36" fmla="*/ 60 w 301"/>
                              <a:gd name="T37" fmla="*/ 20 h 670"/>
                              <a:gd name="T38" fmla="*/ 108 w 301"/>
                              <a:gd name="T39" fmla="*/ 40 h 670"/>
                              <a:gd name="T40" fmla="*/ 145 w 301"/>
                              <a:gd name="T41" fmla="*/ 80 h 670"/>
                              <a:gd name="T42" fmla="*/ 157 w 301"/>
                              <a:gd name="T43" fmla="*/ 80 h 670"/>
                              <a:gd name="T44" fmla="*/ 181 w 301"/>
                              <a:gd name="T45" fmla="*/ 60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01" h="670">
                                <a:moveTo>
                                  <a:pt x="181" y="60"/>
                                </a:moveTo>
                                <a:lnTo>
                                  <a:pt x="217" y="40"/>
                                </a:lnTo>
                                <a:lnTo>
                                  <a:pt x="253" y="40"/>
                                </a:lnTo>
                                <a:lnTo>
                                  <a:pt x="253" y="100"/>
                                </a:lnTo>
                                <a:lnTo>
                                  <a:pt x="241" y="220"/>
                                </a:lnTo>
                                <a:lnTo>
                                  <a:pt x="253" y="390"/>
                                </a:lnTo>
                                <a:lnTo>
                                  <a:pt x="265" y="510"/>
                                </a:lnTo>
                                <a:lnTo>
                                  <a:pt x="289" y="630"/>
                                </a:lnTo>
                                <a:lnTo>
                                  <a:pt x="301" y="670"/>
                                </a:lnTo>
                                <a:lnTo>
                                  <a:pt x="289" y="670"/>
                                </a:lnTo>
                                <a:lnTo>
                                  <a:pt x="277" y="630"/>
                                </a:lnTo>
                                <a:lnTo>
                                  <a:pt x="241" y="550"/>
                                </a:lnTo>
                                <a:lnTo>
                                  <a:pt x="145" y="350"/>
                                </a:lnTo>
                                <a:lnTo>
                                  <a:pt x="48" y="140"/>
                                </a:lnTo>
                                <a:lnTo>
                                  <a:pt x="12" y="60"/>
                                </a:lnTo>
                                <a:lnTo>
                                  <a:pt x="0" y="20"/>
                                </a:lnTo>
                                <a:lnTo>
                                  <a:pt x="0" y="0"/>
                                </a:lnTo>
                                <a:lnTo>
                                  <a:pt x="12" y="0"/>
                                </a:lnTo>
                                <a:lnTo>
                                  <a:pt x="60" y="20"/>
                                </a:lnTo>
                                <a:lnTo>
                                  <a:pt x="108" y="40"/>
                                </a:lnTo>
                                <a:lnTo>
                                  <a:pt x="145" y="80"/>
                                </a:lnTo>
                                <a:lnTo>
                                  <a:pt x="157" y="80"/>
                                </a:lnTo>
                                <a:lnTo>
                                  <a:pt x="181" y="60"/>
                                </a:lnTo>
                                <a:close/>
                              </a:path>
                            </a:pathLst>
                          </a:custGeom>
                          <a:solidFill>
                            <a:srgbClr val="FFFFFF"/>
                          </a:solidFill>
                          <a:ln w="7620">
                            <a:solidFill>
                              <a:srgbClr val="FFFFFF"/>
                            </a:solidFill>
                            <a:prstDash val="solid"/>
                            <a:round/>
                            <a:headEnd/>
                            <a:tailEnd/>
                          </a:ln>
                        </wps:spPr>
                        <wps:bodyPr rot="0" vert="horz" wrap="square" lIns="91440" tIns="45720" rIns="91440" bIns="45720" anchor="t" anchorCtr="0" upright="1">
                          <a:noAutofit/>
                        </wps:bodyPr>
                      </wps:wsp>
                      <wps:wsp>
                        <wps:cNvPr id="120" name="Freeform 120"/>
                        <wps:cNvSpPr>
                          <a:spLocks/>
                        </wps:cNvSpPr>
                        <wps:spPr bwMode="auto">
                          <a:xfrm>
                            <a:off x="9250" y="12889"/>
                            <a:ext cx="83" cy="526"/>
                          </a:xfrm>
                          <a:custGeom>
                            <a:avLst/>
                            <a:gdLst>
                              <a:gd name="T0" fmla="*/ 60 w 84"/>
                              <a:gd name="T1" fmla="*/ 510 h 510"/>
                              <a:gd name="T2" fmla="*/ 12 w 84"/>
                              <a:gd name="T3" fmla="*/ 370 h 510"/>
                              <a:gd name="T4" fmla="*/ 0 w 84"/>
                              <a:gd name="T5" fmla="*/ 230 h 510"/>
                              <a:gd name="T6" fmla="*/ 0 w 84"/>
                              <a:gd name="T7" fmla="*/ 100 h 510"/>
                              <a:gd name="T8" fmla="*/ 24 w 84"/>
                              <a:gd name="T9" fmla="*/ 0 h 510"/>
                              <a:gd name="T10" fmla="*/ 48 w 84"/>
                              <a:gd name="T11" fmla="*/ 0 h 510"/>
                              <a:gd name="T12" fmla="*/ 72 w 84"/>
                              <a:gd name="T13" fmla="*/ 20 h 510"/>
                              <a:gd name="T14" fmla="*/ 84 w 84"/>
                              <a:gd name="T15" fmla="*/ 60 h 510"/>
                              <a:gd name="T16" fmla="*/ 72 w 84"/>
                              <a:gd name="T17" fmla="*/ 100 h 510"/>
                              <a:gd name="T18" fmla="*/ 48 w 84"/>
                              <a:gd name="T19" fmla="*/ 190 h 510"/>
                              <a:gd name="T20" fmla="*/ 36 w 84"/>
                              <a:gd name="T21" fmla="*/ 310 h 510"/>
                              <a:gd name="T22" fmla="*/ 48 w 84"/>
                              <a:gd name="T23" fmla="*/ 410 h 510"/>
                              <a:gd name="T24" fmla="*/ 72 w 84"/>
                              <a:gd name="T25" fmla="*/ 490 h 510"/>
                              <a:gd name="T26" fmla="*/ 72 w 84"/>
                              <a:gd name="T27" fmla="*/ 510 h 510"/>
                              <a:gd name="T28" fmla="*/ 60 w 84"/>
                              <a:gd name="T29" fmla="*/ 510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510">
                                <a:moveTo>
                                  <a:pt x="60" y="510"/>
                                </a:moveTo>
                                <a:lnTo>
                                  <a:pt x="12" y="370"/>
                                </a:lnTo>
                                <a:lnTo>
                                  <a:pt x="0" y="230"/>
                                </a:lnTo>
                                <a:lnTo>
                                  <a:pt x="0" y="100"/>
                                </a:lnTo>
                                <a:lnTo>
                                  <a:pt x="24" y="0"/>
                                </a:lnTo>
                                <a:lnTo>
                                  <a:pt x="48" y="0"/>
                                </a:lnTo>
                                <a:lnTo>
                                  <a:pt x="72" y="20"/>
                                </a:lnTo>
                                <a:lnTo>
                                  <a:pt x="84" y="60"/>
                                </a:lnTo>
                                <a:lnTo>
                                  <a:pt x="72" y="100"/>
                                </a:lnTo>
                                <a:lnTo>
                                  <a:pt x="48" y="190"/>
                                </a:lnTo>
                                <a:lnTo>
                                  <a:pt x="36" y="310"/>
                                </a:lnTo>
                                <a:lnTo>
                                  <a:pt x="48" y="410"/>
                                </a:lnTo>
                                <a:lnTo>
                                  <a:pt x="72" y="490"/>
                                </a:lnTo>
                                <a:lnTo>
                                  <a:pt x="72" y="510"/>
                                </a:lnTo>
                                <a:lnTo>
                                  <a:pt x="60" y="510"/>
                                </a:lnTo>
                                <a:close/>
                              </a:path>
                            </a:pathLst>
                          </a:custGeom>
                          <a:solidFill>
                            <a:srgbClr val="FFFFFF"/>
                          </a:solidFill>
                          <a:ln w="7620">
                            <a:solidFill>
                              <a:srgbClr val="FFFFFF"/>
                            </a:solidFill>
                            <a:prstDash val="solid"/>
                            <a:round/>
                            <a:headEnd/>
                            <a:tailEnd/>
                          </a:ln>
                        </wps:spPr>
                        <wps:bodyPr rot="0" vert="horz" wrap="square" lIns="91440" tIns="45720" rIns="91440" bIns="45720" anchor="t" anchorCtr="0" upright="1">
                          <a:noAutofit/>
                        </wps:bodyPr>
                      </wps:wsp>
                      <wps:wsp>
                        <wps:cNvPr id="121" name="Freeform 121"/>
                        <wps:cNvSpPr>
                          <a:spLocks/>
                        </wps:cNvSpPr>
                        <wps:spPr bwMode="auto">
                          <a:xfrm>
                            <a:off x="9239" y="12547"/>
                            <a:ext cx="223" cy="219"/>
                          </a:xfrm>
                          <a:custGeom>
                            <a:avLst/>
                            <a:gdLst>
                              <a:gd name="T0" fmla="*/ 12 w 228"/>
                              <a:gd name="T1" fmla="*/ 90 h 210"/>
                              <a:gd name="T2" fmla="*/ 48 w 228"/>
                              <a:gd name="T3" fmla="*/ 30 h 210"/>
                              <a:gd name="T4" fmla="*/ 108 w 228"/>
                              <a:gd name="T5" fmla="*/ 0 h 210"/>
                              <a:gd name="T6" fmla="*/ 156 w 228"/>
                              <a:gd name="T7" fmla="*/ 0 h 210"/>
                              <a:gd name="T8" fmla="*/ 216 w 228"/>
                              <a:gd name="T9" fmla="*/ 30 h 210"/>
                              <a:gd name="T10" fmla="*/ 228 w 228"/>
                              <a:gd name="T11" fmla="*/ 70 h 210"/>
                              <a:gd name="T12" fmla="*/ 228 w 228"/>
                              <a:gd name="T13" fmla="*/ 90 h 210"/>
                              <a:gd name="T14" fmla="*/ 228 w 228"/>
                              <a:gd name="T15" fmla="*/ 90 h 210"/>
                              <a:gd name="T16" fmla="*/ 204 w 228"/>
                              <a:gd name="T17" fmla="*/ 90 h 210"/>
                              <a:gd name="T18" fmla="*/ 120 w 228"/>
                              <a:gd name="T19" fmla="*/ 110 h 210"/>
                              <a:gd name="T20" fmla="*/ 84 w 228"/>
                              <a:gd name="T21" fmla="*/ 130 h 210"/>
                              <a:gd name="T22" fmla="*/ 48 w 228"/>
                              <a:gd name="T23" fmla="*/ 190 h 210"/>
                              <a:gd name="T24" fmla="*/ 24 w 228"/>
                              <a:gd name="T25" fmla="*/ 210 h 210"/>
                              <a:gd name="T26" fmla="*/ 12 w 228"/>
                              <a:gd name="T27" fmla="*/ 190 h 210"/>
                              <a:gd name="T28" fmla="*/ 0 w 228"/>
                              <a:gd name="T29" fmla="*/ 150 h 210"/>
                              <a:gd name="T30" fmla="*/ 12 w 228"/>
                              <a:gd name="T31" fmla="*/ 9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8" h="210">
                                <a:moveTo>
                                  <a:pt x="12" y="90"/>
                                </a:moveTo>
                                <a:lnTo>
                                  <a:pt x="48" y="30"/>
                                </a:lnTo>
                                <a:lnTo>
                                  <a:pt x="108" y="0"/>
                                </a:lnTo>
                                <a:lnTo>
                                  <a:pt x="156" y="0"/>
                                </a:lnTo>
                                <a:lnTo>
                                  <a:pt x="216" y="30"/>
                                </a:lnTo>
                                <a:lnTo>
                                  <a:pt x="228" y="70"/>
                                </a:lnTo>
                                <a:lnTo>
                                  <a:pt x="228" y="90"/>
                                </a:lnTo>
                                <a:lnTo>
                                  <a:pt x="228" y="90"/>
                                </a:lnTo>
                                <a:lnTo>
                                  <a:pt x="204" y="90"/>
                                </a:lnTo>
                                <a:lnTo>
                                  <a:pt x="120" y="110"/>
                                </a:lnTo>
                                <a:lnTo>
                                  <a:pt x="84" y="130"/>
                                </a:lnTo>
                                <a:lnTo>
                                  <a:pt x="48" y="190"/>
                                </a:lnTo>
                                <a:lnTo>
                                  <a:pt x="24" y="210"/>
                                </a:lnTo>
                                <a:lnTo>
                                  <a:pt x="12" y="190"/>
                                </a:lnTo>
                                <a:lnTo>
                                  <a:pt x="0" y="150"/>
                                </a:lnTo>
                                <a:lnTo>
                                  <a:pt x="12" y="90"/>
                                </a:lnTo>
                                <a:close/>
                              </a:path>
                            </a:pathLst>
                          </a:custGeom>
                          <a:solidFill>
                            <a:srgbClr val="FFFFFF"/>
                          </a:solidFill>
                          <a:ln w="7620">
                            <a:solidFill>
                              <a:srgbClr val="FFFFFF"/>
                            </a:solidFill>
                            <a:prstDash val="solid"/>
                            <a:round/>
                            <a:headEnd/>
                            <a:tailEnd/>
                          </a:ln>
                        </wps:spPr>
                        <wps:bodyPr rot="0" vert="horz" wrap="square" lIns="91440" tIns="45720" rIns="91440" bIns="45720" anchor="t" anchorCtr="0" upright="1">
                          <a:noAutofit/>
                        </wps:bodyPr>
                      </wps:wsp>
                      <wps:wsp>
                        <wps:cNvPr id="122" name="Freeform 122"/>
                        <wps:cNvSpPr>
                          <a:spLocks/>
                        </wps:cNvSpPr>
                        <wps:spPr bwMode="auto">
                          <a:xfrm>
                            <a:off x="9473" y="13631"/>
                            <a:ext cx="189" cy="104"/>
                          </a:xfrm>
                          <a:custGeom>
                            <a:avLst/>
                            <a:gdLst>
                              <a:gd name="T0" fmla="*/ 12 w 192"/>
                              <a:gd name="T1" fmla="*/ 60 h 100"/>
                              <a:gd name="T2" fmla="*/ 48 w 192"/>
                              <a:gd name="T3" fmla="*/ 60 h 100"/>
                              <a:gd name="T4" fmla="*/ 84 w 192"/>
                              <a:gd name="T5" fmla="*/ 20 h 100"/>
                              <a:gd name="T6" fmla="*/ 96 w 192"/>
                              <a:gd name="T7" fmla="*/ 0 h 100"/>
                              <a:gd name="T8" fmla="*/ 120 w 192"/>
                              <a:gd name="T9" fmla="*/ 0 h 100"/>
                              <a:gd name="T10" fmla="*/ 180 w 192"/>
                              <a:gd name="T11" fmla="*/ 80 h 100"/>
                              <a:gd name="T12" fmla="*/ 192 w 192"/>
                              <a:gd name="T13" fmla="*/ 80 h 100"/>
                              <a:gd name="T14" fmla="*/ 168 w 192"/>
                              <a:gd name="T15" fmla="*/ 100 h 100"/>
                              <a:gd name="T16" fmla="*/ 120 w 192"/>
                              <a:gd name="T17" fmla="*/ 60 h 100"/>
                              <a:gd name="T18" fmla="*/ 96 w 192"/>
                              <a:gd name="T19" fmla="*/ 60 h 100"/>
                              <a:gd name="T20" fmla="*/ 60 w 192"/>
                              <a:gd name="T21" fmla="*/ 100 h 100"/>
                              <a:gd name="T22" fmla="*/ 24 w 192"/>
                              <a:gd name="T23" fmla="*/ 80 h 100"/>
                              <a:gd name="T24" fmla="*/ 0 w 192"/>
                              <a:gd name="T25" fmla="*/ 60 h 100"/>
                              <a:gd name="T26" fmla="*/ 12 w 192"/>
                              <a:gd name="T27" fmla="*/ 6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92" h="100">
                                <a:moveTo>
                                  <a:pt x="12" y="60"/>
                                </a:moveTo>
                                <a:lnTo>
                                  <a:pt x="48" y="60"/>
                                </a:lnTo>
                                <a:lnTo>
                                  <a:pt x="84" y="20"/>
                                </a:lnTo>
                                <a:lnTo>
                                  <a:pt x="96" y="0"/>
                                </a:lnTo>
                                <a:lnTo>
                                  <a:pt x="120" y="0"/>
                                </a:lnTo>
                                <a:lnTo>
                                  <a:pt x="180" y="80"/>
                                </a:lnTo>
                                <a:lnTo>
                                  <a:pt x="192" y="80"/>
                                </a:lnTo>
                                <a:lnTo>
                                  <a:pt x="168" y="100"/>
                                </a:lnTo>
                                <a:lnTo>
                                  <a:pt x="120" y="60"/>
                                </a:lnTo>
                                <a:lnTo>
                                  <a:pt x="96" y="60"/>
                                </a:lnTo>
                                <a:lnTo>
                                  <a:pt x="60" y="100"/>
                                </a:lnTo>
                                <a:lnTo>
                                  <a:pt x="24" y="80"/>
                                </a:lnTo>
                                <a:lnTo>
                                  <a:pt x="0" y="60"/>
                                </a:lnTo>
                                <a:lnTo>
                                  <a:pt x="12" y="60"/>
                                </a:lnTo>
                                <a:close/>
                              </a:path>
                            </a:pathLst>
                          </a:custGeom>
                          <a:solidFill>
                            <a:srgbClr val="FFFFFF"/>
                          </a:solidFill>
                          <a:ln w="7620">
                            <a:solidFill>
                              <a:srgbClr val="FFFFFF"/>
                            </a:solidFill>
                            <a:prstDash val="solid"/>
                            <a:round/>
                            <a:headEnd/>
                            <a:tailEnd/>
                          </a:ln>
                        </wps:spPr>
                        <wps:bodyPr rot="0" vert="horz" wrap="square" lIns="91440" tIns="45720" rIns="91440" bIns="45720" anchor="t" anchorCtr="0" upright="1">
                          <a:noAutofit/>
                        </wps:bodyPr>
                      </wps:wsp>
                      <wps:wsp>
                        <wps:cNvPr id="123" name="Freeform 123"/>
                        <wps:cNvSpPr>
                          <a:spLocks/>
                        </wps:cNvSpPr>
                        <wps:spPr bwMode="auto">
                          <a:xfrm>
                            <a:off x="9356" y="13714"/>
                            <a:ext cx="294" cy="661"/>
                          </a:xfrm>
                          <a:custGeom>
                            <a:avLst/>
                            <a:gdLst>
                              <a:gd name="T0" fmla="*/ 0 w 300"/>
                              <a:gd name="T1" fmla="*/ 20 h 640"/>
                              <a:gd name="T2" fmla="*/ 24 w 300"/>
                              <a:gd name="T3" fmla="*/ 60 h 640"/>
                              <a:gd name="T4" fmla="*/ 60 w 300"/>
                              <a:gd name="T5" fmla="*/ 140 h 640"/>
                              <a:gd name="T6" fmla="*/ 144 w 300"/>
                              <a:gd name="T7" fmla="*/ 330 h 640"/>
                              <a:gd name="T8" fmla="*/ 240 w 300"/>
                              <a:gd name="T9" fmla="*/ 530 h 640"/>
                              <a:gd name="T10" fmla="*/ 276 w 300"/>
                              <a:gd name="T11" fmla="*/ 600 h 640"/>
                              <a:gd name="T12" fmla="*/ 288 w 300"/>
                              <a:gd name="T13" fmla="*/ 640 h 640"/>
                              <a:gd name="T14" fmla="*/ 300 w 300"/>
                              <a:gd name="T15" fmla="*/ 620 h 640"/>
                              <a:gd name="T16" fmla="*/ 300 w 300"/>
                              <a:gd name="T17" fmla="*/ 580 h 640"/>
                              <a:gd name="T18" fmla="*/ 276 w 300"/>
                              <a:gd name="T19" fmla="*/ 410 h 640"/>
                              <a:gd name="T20" fmla="*/ 276 w 300"/>
                              <a:gd name="T21" fmla="*/ 330 h 640"/>
                              <a:gd name="T22" fmla="*/ 288 w 300"/>
                              <a:gd name="T23" fmla="*/ 270 h 640"/>
                              <a:gd name="T24" fmla="*/ 288 w 300"/>
                              <a:gd name="T25" fmla="*/ 250 h 640"/>
                              <a:gd name="T26" fmla="*/ 276 w 300"/>
                              <a:gd name="T27" fmla="*/ 250 h 640"/>
                              <a:gd name="T28" fmla="*/ 216 w 300"/>
                              <a:gd name="T29" fmla="*/ 230 h 640"/>
                              <a:gd name="T30" fmla="*/ 156 w 300"/>
                              <a:gd name="T31" fmla="*/ 170 h 640"/>
                              <a:gd name="T32" fmla="*/ 84 w 300"/>
                              <a:gd name="T33" fmla="*/ 100 h 640"/>
                              <a:gd name="T34" fmla="*/ 36 w 300"/>
                              <a:gd name="T35" fmla="*/ 20 h 640"/>
                              <a:gd name="T36" fmla="*/ 0 w 300"/>
                              <a:gd name="T37" fmla="*/ 0 h 640"/>
                              <a:gd name="T38" fmla="*/ 0 w 300"/>
                              <a:gd name="T39" fmla="*/ 20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0" h="640">
                                <a:moveTo>
                                  <a:pt x="0" y="20"/>
                                </a:moveTo>
                                <a:lnTo>
                                  <a:pt x="24" y="60"/>
                                </a:lnTo>
                                <a:lnTo>
                                  <a:pt x="60" y="140"/>
                                </a:lnTo>
                                <a:lnTo>
                                  <a:pt x="144" y="330"/>
                                </a:lnTo>
                                <a:lnTo>
                                  <a:pt x="240" y="530"/>
                                </a:lnTo>
                                <a:lnTo>
                                  <a:pt x="276" y="600"/>
                                </a:lnTo>
                                <a:lnTo>
                                  <a:pt x="288" y="640"/>
                                </a:lnTo>
                                <a:lnTo>
                                  <a:pt x="300" y="620"/>
                                </a:lnTo>
                                <a:lnTo>
                                  <a:pt x="300" y="580"/>
                                </a:lnTo>
                                <a:lnTo>
                                  <a:pt x="276" y="410"/>
                                </a:lnTo>
                                <a:lnTo>
                                  <a:pt x="276" y="330"/>
                                </a:lnTo>
                                <a:lnTo>
                                  <a:pt x="288" y="270"/>
                                </a:lnTo>
                                <a:lnTo>
                                  <a:pt x="288" y="250"/>
                                </a:lnTo>
                                <a:lnTo>
                                  <a:pt x="276" y="250"/>
                                </a:lnTo>
                                <a:lnTo>
                                  <a:pt x="216" y="230"/>
                                </a:lnTo>
                                <a:lnTo>
                                  <a:pt x="156" y="170"/>
                                </a:lnTo>
                                <a:lnTo>
                                  <a:pt x="84" y="100"/>
                                </a:lnTo>
                                <a:lnTo>
                                  <a:pt x="36" y="20"/>
                                </a:lnTo>
                                <a:lnTo>
                                  <a:pt x="0" y="0"/>
                                </a:lnTo>
                                <a:lnTo>
                                  <a:pt x="0" y="20"/>
                                </a:lnTo>
                                <a:close/>
                              </a:path>
                            </a:pathLst>
                          </a:custGeom>
                          <a:solidFill>
                            <a:srgbClr val="FFFFFF"/>
                          </a:solidFill>
                          <a:ln w="7620">
                            <a:solidFill>
                              <a:srgbClr val="FFFFFF"/>
                            </a:solidFill>
                            <a:prstDash val="solid"/>
                            <a:round/>
                            <a:headEnd/>
                            <a:tailEnd/>
                          </a:ln>
                        </wps:spPr>
                        <wps:bodyPr rot="0" vert="horz" wrap="square" lIns="91440" tIns="45720" rIns="91440" bIns="45720" anchor="t" anchorCtr="0" upright="1">
                          <a:noAutofit/>
                        </wps:bodyPr>
                      </wps:wsp>
                      <wps:wsp>
                        <wps:cNvPr id="124" name="Freeform 124"/>
                        <wps:cNvSpPr>
                          <a:spLocks/>
                        </wps:cNvSpPr>
                        <wps:spPr bwMode="auto">
                          <a:xfrm>
                            <a:off x="9333" y="14033"/>
                            <a:ext cx="58" cy="466"/>
                          </a:xfrm>
                          <a:custGeom>
                            <a:avLst/>
                            <a:gdLst>
                              <a:gd name="T0" fmla="*/ 24 w 60"/>
                              <a:gd name="T1" fmla="*/ 430 h 450"/>
                              <a:gd name="T2" fmla="*/ 0 w 60"/>
                              <a:gd name="T3" fmla="*/ 350 h 450"/>
                              <a:gd name="T4" fmla="*/ 0 w 60"/>
                              <a:gd name="T5" fmla="*/ 310 h 450"/>
                              <a:gd name="T6" fmla="*/ 12 w 60"/>
                              <a:gd name="T7" fmla="*/ 270 h 450"/>
                              <a:gd name="T8" fmla="*/ 24 w 60"/>
                              <a:gd name="T9" fmla="*/ 180 h 450"/>
                              <a:gd name="T10" fmla="*/ 24 w 60"/>
                              <a:gd name="T11" fmla="*/ 60 h 450"/>
                              <a:gd name="T12" fmla="*/ 12 w 60"/>
                              <a:gd name="T13" fmla="*/ 20 h 450"/>
                              <a:gd name="T14" fmla="*/ 24 w 60"/>
                              <a:gd name="T15" fmla="*/ 0 h 450"/>
                              <a:gd name="T16" fmla="*/ 24 w 60"/>
                              <a:gd name="T17" fmla="*/ 20 h 450"/>
                              <a:gd name="T18" fmla="*/ 48 w 60"/>
                              <a:gd name="T19" fmla="*/ 120 h 450"/>
                              <a:gd name="T20" fmla="*/ 60 w 60"/>
                              <a:gd name="T21" fmla="*/ 240 h 450"/>
                              <a:gd name="T22" fmla="*/ 48 w 60"/>
                              <a:gd name="T23" fmla="*/ 350 h 450"/>
                              <a:gd name="T24" fmla="*/ 24 w 60"/>
                              <a:gd name="T25" fmla="*/ 450 h 450"/>
                              <a:gd name="T26" fmla="*/ 24 w 60"/>
                              <a:gd name="T27" fmla="*/ 43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 h="450">
                                <a:moveTo>
                                  <a:pt x="24" y="430"/>
                                </a:moveTo>
                                <a:lnTo>
                                  <a:pt x="0" y="350"/>
                                </a:lnTo>
                                <a:lnTo>
                                  <a:pt x="0" y="310"/>
                                </a:lnTo>
                                <a:lnTo>
                                  <a:pt x="12" y="270"/>
                                </a:lnTo>
                                <a:lnTo>
                                  <a:pt x="24" y="180"/>
                                </a:lnTo>
                                <a:lnTo>
                                  <a:pt x="24" y="60"/>
                                </a:lnTo>
                                <a:lnTo>
                                  <a:pt x="12" y="20"/>
                                </a:lnTo>
                                <a:lnTo>
                                  <a:pt x="24" y="0"/>
                                </a:lnTo>
                                <a:lnTo>
                                  <a:pt x="24" y="20"/>
                                </a:lnTo>
                                <a:lnTo>
                                  <a:pt x="48" y="120"/>
                                </a:lnTo>
                                <a:lnTo>
                                  <a:pt x="60" y="240"/>
                                </a:lnTo>
                                <a:lnTo>
                                  <a:pt x="48" y="350"/>
                                </a:lnTo>
                                <a:lnTo>
                                  <a:pt x="24" y="450"/>
                                </a:lnTo>
                                <a:lnTo>
                                  <a:pt x="24" y="430"/>
                                </a:lnTo>
                                <a:close/>
                              </a:path>
                            </a:pathLst>
                          </a:custGeom>
                          <a:solidFill>
                            <a:srgbClr val="FFFFFF"/>
                          </a:solidFill>
                          <a:ln w="7620">
                            <a:solidFill>
                              <a:srgbClr val="FFFFFF"/>
                            </a:solidFill>
                            <a:prstDash val="solid"/>
                            <a:round/>
                            <a:headEnd/>
                            <a:tailEnd/>
                          </a:ln>
                        </wps:spPr>
                        <wps:bodyPr rot="0" vert="horz" wrap="square" lIns="91440" tIns="45720" rIns="91440" bIns="45720" anchor="t" anchorCtr="0" upright="1">
                          <a:noAutofit/>
                        </wps:bodyPr>
                      </wps:wsp>
                      <wps:wsp>
                        <wps:cNvPr id="125" name="Freeform 125"/>
                        <wps:cNvSpPr>
                          <a:spLocks/>
                        </wps:cNvSpPr>
                        <wps:spPr bwMode="auto">
                          <a:xfrm>
                            <a:off x="8956" y="13395"/>
                            <a:ext cx="248" cy="194"/>
                          </a:xfrm>
                          <a:custGeom>
                            <a:avLst/>
                            <a:gdLst>
                              <a:gd name="T0" fmla="*/ 253 w 253"/>
                              <a:gd name="T1" fmla="*/ 170 h 190"/>
                              <a:gd name="T2" fmla="*/ 193 w 253"/>
                              <a:gd name="T3" fmla="*/ 90 h 190"/>
                              <a:gd name="T4" fmla="*/ 133 w 253"/>
                              <a:gd name="T5" fmla="*/ 20 h 190"/>
                              <a:gd name="T6" fmla="*/ 61 w 253"/>
                              <a:gd name="T7" fmla="*/ 0 h 190"/>
                              <a:gd name="T8" fmla="*/ 36 w 253"/>
                              <a:gd name="T9" fmla="*/ 0 h 190"/>
                              <a:gd name="T10" fmla="*/ 12 w 253"/>
                              <a:gd name="T11" fmla="*/ 40 h 190"/>
                              <a:gd name="T12" fmla="*/ 0 w 253"/>
                              <a:gd name="T13" fmla="*/ 70 h 190"/>
                              <a:gd name="T14" fmla="*/ 0 w 253"/>
                              <a:gd name="T15" fmla="*/ 110 h 190"/>
                              <a:gd name="T16" fmla="*/ 12 w 253"/>
                              <a:gd name="T17" fmla="*/ 130 h 190"/>
                              <a:gd name="T18" fmla="*/ 24 w 253"/>
                              <a:gd name="T19" fmla="*/ 110 h 190"/>
                              <a:gd name="T20" fmla="*/ 73 w 253"/>
                              <a:gd name="T21" fmla="*/ 70 h 190"/>
                              <a:gd name="T22" fmla="*/ 133 w 253"/>
                              <a:gd name="T23" fmla="*/ 90 h 190"/>
                              <a:gd name="T24" fmla="*/ 193 w 253"/>
                              <a:gd name="T25" fmla="*/ 130 h 190"/>
                              <a:gd name="T26" fmla="*/ 241 w 253"/>
                              <a:gd name="T27" fmla="*/ 190 h 190"/>
                              <a:gd name="T28" fmla="*/ 253 w 253"/>
                              <a:gd name="T29" fmla="*/ 190 h 190"/>
                              <a:gd name="T30" fmla="*/ 253 w 253"/>
                              <a:gd name="T31" fmla="*/ 170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3" h="190">
                                <a:moveTo>
                                  <a:pt x="253" y="170"/>
                                </a:moveTo>
                                <a:lnTo>
                                  <a:pt x="193" y="90"/>
                                </a:lnTo>
                                <a:lnTo>
                                  <a:pt x="133" y="20"/>
                                </a:lnTo>
                                <a:lnTo>
                                  <a:pt x="61" y="0"/>
                                </a:lnTo>
                                <a:lnTo>
                                  <a:pt x="36" y="0"/>
                                </a:lnTo>
                                <a:lnTo>
                                  <a:pt x="12" y="40"/>
                                </a:lnTo>
                                <a:lnTo>
                                  <a:pt x="0" y="70"/>
                                </a:lnTo>
                                <a:lnTo>
                                  <a:pt x="0" y="110"/>
                                </a:lnTo>
                                <a:lnTo>
                                  <a:pt x="12" y="130"/>
                                </a:lnTo>
                                <a:lnTo>
                                  <a:pt x="24" y="110"/>
                                </a:lnTo>
                                <a:lnTo>
                                  <a:pt x="73" y="70"/>
                                </a:lnTo>
                                <a:lnTo>
                                  <a:pt x="133" y="90"/>
                                </a:lnTo>
                                <a:lnTo>
                                  <a:pt x="193" y="130"/>
                                </a:lnTo>
                                <a:lnTo>
                                  <a:pt x="241" y="190"/>
                                </a:lnTo>
                                <a:lnTo>
                                  <a:pt x="253" y="190"/>
                                </a:lnTo>
                                <a:lnTo>
                                  <a:pt x="253" y="170"/>
                                </a:lnTo>
                                <a:close/>
                              </a:path>
                            </a:pathLst>
                          </a:custGeom>
                          <a:solidFill>
                            <a:srgbClr val="FFFFFF"/>
                          </a:solidFill>
                          <a:ln w="7620">
                            <a:solidFill>
                              <a:srgbClr val="FFFFFF"/>
                            </a:solidFill>
                            <a:prstDash val="solid"/>
                            <a:round/>
                            <a:headEnd/>
                            <a:tailEnd/>
                          </a:ln>
                        </wps:spPr>
                        <wps:bodyPr rot="0" vert="horz" wrap="square" lIns="91440" tIns="45720" rIns="91440" bIns="45720" anchor="t" anchorCtr="0" upright="1">
                          <a:noAutofit/>
                        </wps:bodyPr>
                      </wps:wsp>
                      <wps:wsp>
                        <wps:cNvPr id="126" name="Freeform 126"/>
                        <wps:cNvSpPr>
                          <a:spLocks/>
                        </wps:cNvSpPr>
                        <wps:spPr bwMode="auto">
                          <a:xfrm>
                            <a:off x="8885" y="13693"/>
                            <a:ext cx="83" cy="464"/>
                          </a:xfrm>
                          <a:custGeom>
                            <a:avLst/>
                            <a:gdLst>
                              <a:gd name="T0" fmla="*/ 84 w 84"/>
                              <a:gd name="T1" fmla="*/ 0 h 450"/>
                              <a:gd name="T2" fmla="*/ 60 w 84"/>
                              <a:gd name="T3" fmla="*/ 0 h 450"/>
                              <a:gd name="T4" fmla="*/ 36 w 84"/>
                              <a:gd name="T5" fmla="*/ 60 h 450"/>
                              <a:gd name="T6" fmla="*/ 12 w 84"/>
                              <a:gd name="T7" fmla="*/ 120 h 450"/>
                              <a:gd name="T8" fmla="*/ 0 w 84"/>
                              <a:gd name="T9" fmla="*/ 210 h 450"/>
                              <a:gd name="T10" fmla="*/ 12 w 84"/>
                              <a:gd name="T11" fmla="*/ 310 h 450"/>
                              <a:gd name="T12" fmla="*/ 48 w 84"/>
                              <a:gd name="T13" fmla="*/ 430 h 450"/>
                              <a:gd name="T14" fmla="*/ 60 w 84"/>
                              <a:gd name="T15" fmla="*/ 450 h 450"/>
                              <a:gd name="T16" fmla="*/ 72 w 84"/>
                              <a:gd name="T17" fmla="*/ 450 h 450"/>
                              <a:gd name="T18" fmla="*/ 84 w 84"/>
                              <a:gd name="T19" fmla="*/ 430 h 450"/>
                              <a:gd name="T20" fmla="*/ 72 w 84"/>
                              <a:gd name="T21" fmla="*/ 390 h 450"/>
                              <a:gd name="T22" fmla="*/ 60 w 84"/>
                              <a:gd name="T23" fmla="*/ 310 h 450"/>
                              <a:gd name="T24" fmla="*/ 60 w 84"/>
                              <a:gd name="T25" fmla="*/ 250 h 450"/>
                              <a:gd name="T26" fmla="*/ 72 w 84"/>
                              <a:gd name="T27" fmla="*/ 160 h 450"/>
                              <a:gd name="T28" fmla="*/ 84 w 84"/>
                              <a:gd name="T29" fmla="*/ 80 h 450"/>
                              <a:gd name="T30" fmla="*/ 84 w 84"/>
                              <a:gd name="T31"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450">
                                <a:moveTo>
                                  <a:pt x="84" y="0"/>
                                </a:moveTo>
                                <a:lnTo>
                                  <a:pt x="60" y="0"/>
                                </a:lnTo>
                                <a:lnTo>
                                  <a:pt x="36" y="60"/>
                                </a:lnTo>
                                <a:lnTo>
                                  <a:pt x="12" y="120"/>
                                </a:lnTo>
                                <a:lnTo>
                                  <a:pt x="0" y="210"/>
                                </a:lnTo>
                                <a:lnTo>
                                  <a:pt x="12" y="310"/>
                                </a:lnTo>
                                <a:lnTo>
                                  <a:pt x="48" y="430"/>
                                </a:lnTo>
                                <a:lnTo>
                                  <a:pt x="60" y="450"/>
                                </a:lnTo>
                                <a:lnTo>
                                  <a:pt x="72" y="450"/>
                                </a:lnTo>
                                <a:lnTo>
                                  <a:pt x="84" y="430"/>
                                </a:lnTo>
                                <a:lnTo>
                                  <a:pt x="72" y="390"/>
                                </a:lnTo>
                                <a:lnTo>
                                  <a:pt x="60" y="310"/>
                                </a:lnTo>
                                <a:lnTo>
                                  <a:pt x="60" y="250"/>
                                </a:lnTo>
                                <a:lnTo>
                                  <a:pt x="72" y="160"/>
                                </a:lnTo>
                                <a:lnTo>
                                  <a:pt x="84" y="80"/>
                                </a:lnTo>
                                <a:lnTo>
                                  <a:pt x="84" y="0"/>
                                </a:lnTo>
                                <a:close/>
                              </a:path>
                            </a:pathLst>
                          </a:custGeom>
                          <a:solidFill>
                            <a:srgbClr val="FFFFFF"/>
                          </a:solidFill>
                          <a:ln w="7620">
                            <a:solidFill>
                              <a:srgbClr val="FFFFFF"/>
                            </a:solidFill>
                            <a:prstDash val="solid"/>
                            <a:round/>
                            <a:headEnd/>
                            <a:tailEnd/>
                          </a:ln>
                        </wps:spPr>
                        <wps:bodyPr rot="0" vert="horz" wrap="square" lIns="91440" tIns="45720" rIns="91440" bIns="45720" anchor="t" anchorCtr="0" upright="1">
                          <a:noAutofit/>
                        </wps:bodyPr>
                      </wps:wsp>
                      <wps:wsp>
                        <wps:cNvPr id="127" name="Freeform 127"/>
                        <wps:cNvSpPr>
                          <a:spLocks/>
                        </wps:cNvSpPr>
                        <wps:spPr bwMode="auto">
                          <a:xfrm>
                            <a:off x="836" y="12641"/>
                            <a:ext cx="307" cy="691"/>
                          </a:xfrm>
                          <a:custGeom>
                            <a:avLst/>
                            <a:gdLst>
                              <a:gd name="T0" fmla="*/ 144 w 313"/>
                              <a:gd name="T1" fmla="*/ 60 h 670"/>
                              <a:gd name="T2" fmla="*/ 96 w 313"/>
                              <a:gd name="T3" fmla="*/ 40 h 670"/>
                              <a:gd name="T4" fmla="*/ 60 w 313"/>
                              <a:gd name="T5" fmla="*/ 40 h 670"/>
                              <a:gd name="T6" fmla="*/ 60 w 313"/>
                              <a:gd name="T7" fmla="*/ 100 h 670"/>
                              <a:gd name="T8" fmla="*/ 72 w 313"/>
                              <a:gd name="T9" fmla="*/ 220 h 670"/>
                              <a:gd name="T10" fmla="*/ 72 w 313"/>
                              <a:gd name="T11" fmla="*/ 390 h 670"/>
                              <a:gd name="T12" fmla="*/ 48 w 313"/>
                              <a:gd name="T13" fmla="*/ 510 h 670"/>
                              <a:gd name="T14" fmla="*/ 12 w 313"/>
                              <a:gd name="T15" fmla="*/ 630 h 670"/>
                              <a:gd name="T16" fmla="*/ 0 w 313"/>
                              <a:gd name="T17" fmla="*/ 670 h 670"/>
                              <a:gd name="T18" fmla="*/ 12 w 313"/>
                              <a:gd name="T19" fmla="*/ 670 h 670"/>
                              <a:gd name="T20" fmla="*/ 36 w 313"/>
                              <a:gd name="T21" fmla="*/ 630 h 670"/>
                              <a:gd name="T22" fmla="*/ 72 w 313"/>
                              <a:gd name="T23" fmla="*/ 550 h 670"/>
                              <a:gd name="T24" fmla="*/ 168 w 313"/>
                              <a:gd name="T25" fmla="*/ 350 h 670"/>
                              <a:gd name="T26" fmla="*/ 265 w 313"/>
                              <a:gd name="T27" fmla="*/ 140 h 670"/>
                              <a:gd name="T28" fmla="*/ 301 w 313"/>
                              <a:gd name="T29" fmla="*/ 60 h 670"/>
                              <a:gd name="T30" fmla="*/ 313 w 313"/>
                              <a:gd name="T31" fmla="*/ 20 h 670"/>
                              <a:gd name="T32" fmla="*/ 313 w 313"/>
                              <a:gd name="T33" fmla="*/ 0 h 670"/>
                              <a:gd name="T34" fmla="*/ 301 w 313"/>
                              <a:gd name="T35" fmla="*/ 0 h 670"/>
                              <a:gd name="T36" fmla="*/ 265 w 313"/>
                              <a:gd name="T37" fmla="*/ 20 h 670"/>
                              <a:gd name="T38" fmla="*/ 217 w 313"/>
                              <a:gd name="T39" fmla="*/ 40 h 670"/>
                              <a:gd name="T40" fmla="*/ 168 w 313"/>
                              <a:gd name="T41" fmla="*/ 80 h 670"/>
                              <a:gd name="T42" fmla="*/ 156 w 313"/>
                              <a:gd name="T43" fmla="*/ 80 h 670"/>
                              <a:gd name="T44" fmla="*/ 144 w 313"/>
                              <a:gd name="T45" fmla="*/ 60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3" h="670">
                                <a:moveTo>
                                  <a:pt x="144" y="60"/>
                                </a:moveTo>
                                <a:lnTo>
                                  <a:pt x="96" y="40"/>
                                </a:lnTo>
                                <a:lnTo>
                                  <a:pt x="60" y="40"/>
                                </a:lnTo>
                                <a:lnTo>
                                  <a:pt x="60" y="100"/>
                                </a:lnTo>
                                <a:lnTo>
                                  <a:pt x="72" y="220"/>
                                </a:lnTo>
                                <a:lnTo>
                                  <a:pt x="72" y="390"/>
                                </a:lnTo>
                                <a:lnTo>
                                  <a:pt x="48" y="510"/>
                                </a:lnTo>
                                <a:lnTo>
                                  <a:pt x="12" y="630"/>
                                </a:lnTo>
                                <a:lnTo>
                                  <a:pt x="0" y="670"/>
                                </a:lnTo>
                                <a:lnTo>
                                  <a:pt x="12" y="670"/>
                                </a:lnTo>
                                <a:lnTo>
                                  <a:pt x="36" y="630"/>
                                </a:lnTo>
                                <a:lnTo>
                                  <a:pt x="72" y="550"/>
                                </a:lnTo>
                                <a:lnTo>
                                  <a:pt x="168" y="350"/>
                                </a:lnTo>
                                <a:lnTo>
                                  <a:pt x="265" y="140"/>
                                </a:lnTo>
                                <a:lnTo>
                                  <a:pt x="301" y="60"/>
                                </a:lnTo>
                                <a:lnTo>
                                  <a:pt x="313" y="20"/>
                                </a:lnTo>
                                <a:lnTo>
                                  <a:pt x="313" y="0"/>
                                </a:lnTo>
                                <a:lnTo>
                                  <a:pt x="301" y="0"/>
                                </a:lnTo>
                                <a:lnTo>
                                  <a:pt x="265" y="20"/>
                                </a:lnTo>
                                <a:lnTo>
                                  <a:pt x="217" y="40"/>
                                </a:lnTo>
                                <a:lnTo>
                                  <a:pt x="168" y="80"/>
                                </a:lnTo>
                                <a:lnTo>
                                  <a:pt x="156" y="80"/>
                                </a:lnTo>
                                <a:lnTo>
                                  <a:pt x="144" y="60"/>
                                </a:lnTo>
                                <a:close/>
                              </a:path>
                            </a:pathLst>
                          </a:custGeom>
                          <a:solidFill>
                            <a:srgbClr val="FFFFFF"/>
                          </a:solidFill>
                          <a:ln w="7620">
                            <a:solidFill>
                              <a:srgbClr val="FFFFFF"/>
                            </a:solidFill>
                            <a:prstDash val="solid"/>
                            <a:round/>
                            <a:headEnd/>
                            <a:tailEnd/>
                          </a:ln>
                        </wps:spPr>
                        <wps:bodyPr rot="0" vert="horz" wrap="square" lIns="91440" tIns="45720" rIns="91440" bIns="45720" anchor="t" anchorCtr="0" upright="1">
                          <a:noAutofit/>
                        </wps:bodyPr>
                      </wps:wsp>
                      <wps:wsp>
                        <wps:cNvPr id="128" name="Freeform 128"/>
                        <wps:cNvSpPr>
                          <a:spLocks/>
                        </wps:cNvSpPr>
                        <wps:spPr bwMode="auto">
                          <a:xfrm>
                            <a:off x="707" y="12889"/>
                            <a:ext cx="83" cy="526"/>
                          </a:xfrm>
                          <a:custGeom>
                            <a:avLst/>
                            <a:gdLst>
                              <a:gd name="T0" fmla="*/ 24 w 84"/>
                              <a:gd name="T1" fmla="*/ 510 h 510"/>
                              <a:gd name="T2" fmla="*/ 60 w 84"/>
                              <a:gd name="T3" fmla="*/ 370 h 510"/>
                              <a:gd name="T4" fmla="*/ 84 w 84"/>
                              <a:gd name="T5" fmla="*/ 230 h 510"/>
                              <a:gd name="T6" fmla="*/ 84 w 84"/>
                              <a:gd name="T7" fmla="*/ 100 h 510"/>
                              <a:gd name="T8" fmla="*/ 60 w 84"/>
                              <a:gd name="T9" fmla="*/ 0 h 510"/>
                              <a:gd name="T10" fmla="*/ 36 w 84"/>
                              <a:gd name="T11" fmla="*/ 0 h 510"/>
                              <a:gd name="T12" fmla="*/ 12 w 84"/>
                              <a:gd name="T13" fmla="*/ 20 h 510"/>
                              <a:gd name="T14" fmla="*/ 0 w 84"/>
                              <a:gd name="T15" fmla="*/ 60 h 510"/>
                              <a:gd name="T16" fmla="*/ 0 w 84"/>
                              <a:gd name="T17" fmla="*/ 100 h 510"/>
                              <a:gd name="T18" fmla="*/ 24 w 84"/>
                              <a:gd name="T19" fmla="*/ 190 h 510"/>
                              <a:gd name="T20" fmla="*/ 48 w 84"/>
                              <a:gd name="T21" fmla="*/ 310 h 510"/>
                              <a:gd name="T22" fmla="*/ 36 w 84"/>
                              <a:gd name="T23" fmla="*/ 410 h 510"/>
                              <a:gd name="T24" fmla="*/ 12 w 84"/>
                              <a:gd name="T25" fmla="*/ 490 h 510"/>
                              <a:gd name="T26" fmla="*/ 12 w 84"/>
                              <a:gd name="T27" fmla="*/ 510 h 510"/>
                              <a:gd name="T28" fmla="*/ 24 w 84"/>
                              <a:gd name="T29" fmla="*/ 510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510">
                                <a:moveTo>
                                  <a:pt x="24" y="510"/>
                                </a:moveTo>
                                <a:lnTo>
                                  <a:pt x="60" y="370"/>
                                </a:lnTo>
                                <a:lnTo>
                                  <a:pt x="84" y="230"/>
                                </a:lnTo>
                                <a:lnTo>
                                  <a:pt x="84" y="100"/>
                                </a:lnTo>
                                <a:lnTo>
                                  <a:pt x="60" y="0"/>
                                </a:lnTo>
                                <a:lnTo>
                                  <a:pt x="36" y="0"/>
                                </a:lnTo>
                                <a:lnTo>
                                  <a:pt x="12" y="20"/>
                                </a:lnTo>
                                <a:lnTo>
                                  <a:pt x="0" y="60"/>
                                </a:lnTo>
                                <a:lnTo>
                                  <a:pt x="0" y="100"/>
                                </a:lnTo>
                                <a:lnTo>
                                  <a:pt x="24" y="190"/>
                                </a:lnTo>
                                <a:lnTo>
                                  <a:pt x="48" y="310"/>
                                </a:lnTo>
                                <a:lnTo>
                                  <a:pt x="36" y="410"/>
                                </a:lnTo>
                                <a:lnTo>
                                  <a:pt x="12" y="490"/>
                                </a:lnTo>
                                <a:lnTo>
                                  <a:pt x="12" y="510"/>
                                </a:lnTo>
                                <a:lnTo>
                                  <a:pt x="24" y="510"/>
                                </a:lnTo>
                                <a:close/>
                              </a:path>
                            </a:pathLst>
                          </a:custGeom>
                          <a:solidFill>
                            <a:srgbClr val="FFFFFF"/>
                          </a:solidFill>
                          <a:ln w="7620">
                            <a:solidFill>
                              <a:srgbClr val="FFFFFF"/>
                            </a:solidFill>
                            <a:prstDash val="solid"/>
                            <a:round/>
                            <a:headEnd/>
                            <a:tailEnd/>
                          </a:ln>
                        </wps:spPr>
                        <wps:bodyPr rot="0" vert="horz" wrap="square" lIns="91440" tIns="45720" rIns="91440" bIns="45720" anchor="t" anchorCtr="0" upright="1">
                          <a:noAutofit/>
                        </wps:bodyPr>
                      </wps:wsp>
                      <wps:wsp>
                        <wps:cNvPr id="129" name="Freeform 129"/>
                        <wps:cNvSpPr>
                          <a:spLocks/>
                        </wps:cNvSpPr>
                        <wps:spPr bwMode="auto">
                          <a:xfrm>
                            <a:off x="567" y="12547"/>
                            <a:ext cx="234" cy="219"/>
                          </a:xfrm>
                          <a:custGeom>
                            <a:avLst/>
                            <a:gdLst>
                              <a:gd name="T0" fmla="*/ 228 w 240"/>
                              <a:gd name="T1" fmla="*/ 90 h 210"/>
                              <a:gd name="T2" fmla="*/ 180 w 240"/>
                              <a:gd name="T3" fmla="*/ 30 h 210"/>
                              <a:gd name="T4" fmla="*/ 132 w 240"/>
                              <a:gd name="T5" fmla="*/ 0 h 210"/>
                              <a:gd name="T6" fmla="*/ 72 w 240"/>
                              <a:gd name="T7" fmla="*/ 0 h 210"/>
                              <a:gd name="T8" fmla="*/ 24 w 240"/>
                              <a:gd name="T9" fmla="*/ 30 h 210"/>
                              <a:gd name="T10" fmla="*/ 0 w 240"/>
                              <a:gd name="T11" fmla="*/ 70 h 210"/>
                              <a:gd name="T12" fmla="*/ 0 w 240"/>
                              <a:gd name="T13" fmla="*/ 90 h 210"/>
                              <a:gd name="T14" fmla="*/ 12 w 240"/>
                              <a:gd name="T15" fmla="*/ 90 h 210"/>
                              <a:gd name="T16" fmla="*/ 36 w 240"/>
                              <a:gd name="T17" fmla="*/ 90 h 210"/>
                              <a:gd name="T18" fmla="*/ 120 w 240"/>
                              <a:gd name="T19" fmla="*/ 110 h 210"/>
                              <a:gd name="T20" fmla="*/ 156 w 240"/>
                              <a:gd name="T21" fmla="*/ 130 h 210"/>
                              <a:gd name="T22" fmla="*/ 192 w 240"/>
                              <a:gd name="T23" fmla="*/ 190 h 210"/>
                              <a:gd name="T24" fmla="*/ 204 w 240"/>
                              <a:gd name="T25" fmla="*/ 210 h 210"/>
                              <a:gd name="T26" fmla="*/ 228 w 240"/>
                              <a:gd name="T27" fmla="*/ 190 h 210"/>
                              <a:gd name="T28" fmla="*/ 240 w 240"/>
                              <a:gd name="T29" fmla="*/ 150 h 210"/>
                              <a:gd name="T30" fmla="*/ 228 w 240"/>
                              <a:gd name="T31" fmla="*/ 9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0" h="210">
                                <a:moveTo>
                                  <a:pt x="228" y="90"/>
                                </a:moveTo>
                                <a:lnTo>
                                  <a:pt x="180" y="30"/>
                                </a:lnTo>
                                <a:lnTo>
                                  <a:pt x="132" y="0"/>
                                </a:lnTo>
                                <a:lnTo>
                                  <a:pt x="72" y="0"/>
                                </a:lnTo>
                                <a:lnTo>
                                  <a:pt x="24" y="30"/>
                                </a:lnTo>
                                <a:lnTo>
                                  <a:pt x="0" y="70"/>
                                </a:lnTo>
                                <a:lnTo>
                                  <a:pt x="0" y="90"/>
                                </a:lnTo>
                                <a:lnTo>
                                  <a:pt x="12" y="90"/>
                                </a:lnTo>
                                <a:lnTo>
                                  <a:pt x="36" y="90"/>
                                </a:lnTo>
                                <a:lnTo>
                                  <a:pt x="120" y="110"/>
                                </a:lnTo>
                                <a:lnTo>
                                  <a:pt x="156" y="130"/>
                                </a:lnTo>
                                <a:lnTo>
                                  <a:pt x="192" y="190"/>
                                </a:lnTo>
                                <a:lnTo>
                                  <a:pt x="204" y="210"/>
                                </a:lnTo>
                                <a:lnTo>
                                  <a:pt x="228" y="190"/>
                                </a:lnTo>
                                <a:lnTo>
                                  <a:pt x="240" y="150"/>
                                </a:lnTo>
                                <a:lnTo>
                                  <a:pt x="228" y="90"/>
                                </a:lnTo>
                                <a:close/>
                              </a:path>
                            </a:pathLst>
                          </a:custGeom>
                          <a:solidFill>
                            <a:srgbClr val="FFFFFF"/>
                          </a:solidFill>
                          <a:ln w="7620">
                            <a:solidFill>
                              <a:srgbClr val="FFFFFF"/>
                            </a:solidFill>
                            <a:prstDash val="solid"/>
                            <a:round/>
                            <a:headEnd/>
                            <a:tailEnd/>
                          </a:ln>
                        </wps:spPr>
                        <wps:bodyPr rot="0" vert="horz" wrap="square" lIns="91440" tIns="45720" rIns="91440" bIns="45720" anchor="t" anchorCtr="0" upright="1">
                          <a:noAutofit/>
                        </wps:bodyPr>
                      </wps:wsp>
                      <wps:wsp>
                        <wps:cNvPr id="130" name="Freeform 130"/>
                        <wps:cNvSpPr>
                          <a:spLocks/>
                        </wps:cNvSpPr>
                        <wps:spPr bwMode="auto">
                          <a:xfrm>
                            <a:off x="378" y="13631"/>
                            <a:ext cx="189" cy="104"/>
                          </a:xfrm>
                          <a:custGeom>
                            <a:avLst/>
                            <a:gdLst>
                              <a:gd name="T0" fmla="*/ 180 w 192"/>
                              <a:gd name="T1" fmla="*/ 60 h 100"/>
                              <a:gd name="T2" fmla="*/ 144 w 192"/>
                              <a:gd name="T3" fmla="*/ 60 h 100"/>
                              <a:gd name="T4" fmla="*/ 108 w 192"/>
                              <a:gd name="T5" fmla="*/ 20 h 100"/>
                              <a:gd name="T6" fmla="*/ 84 w 192"/>
                              <a:gd name="T7" fmla="*/ 0 h 100"/>
                              <a:gd name="T8" fmla="*/ 72 w 192"/>
                              <a:gd name="T9" fmla="*/ 0 h 100"/>
                              <a:gd name="T10" fmla="*/ 0 w 192"/>
                              <a:gd name="T11" fmla="*/ 80 h 100"/>
                              <a:gd name="T12" fmla="*/ 12 w 192"/>
                              <a:gd name="T13" fmla="*/ 100 h 100"/>
                              <a:gd name="T14" fmla="*/ 72 w 192"/>
                              <a:gd name="T15" fmla="*/ 60 h 100"/>
                              <a:gd name="T16" fmla="*/ 96 w 192"/>
                              <a:gd name="T17" fmla="*/ 60 h 100"/>
                              <a:gd name="T18" fmla="*/ 132 w 192"/>
                              <a:gd name="T19" fmla="*/ 100 h 100"/>
                              <a:gd name="T20" fmla="*/ 180 w 192"/>
                              <a:gd name="T21" fmla="*/ 80 h 100"/>
                              <a:gd name="T22" fmla="*/ 180 w 192"/>
                              <a:gd name="T23" fmla="*/ 60 h 100"/>
                              <a:gd name="T24" fmla="*/ 192 w 192"/>
                              <a:gd name="T25" fmla="*/ 60 h 100"/>
                              <a:gd name="T26" fmla="*/ 180 w 192"/>
                              <a:gd name="T27" fmla="*/ 6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92" h="100">
                                <a:moveTo>
                                  <a:pt x="180" y="60"/>
                                </a:moveTo>
                                <a:lnTo>
                                  <a:pt x="144" y="60"/>
                                </a:lnTo>
                                <a:lnTo>
                                  <a:pt x="108" y="20"/>
                                </a:lnTo>
                                <a:lnTo>
                                  <a:pt x="84" y="0"/>
                                </a:lnTo>
                                <a:lnTo>
                                  <a:pt x="72" y="0"/>
                                </a:lnTo>
                                <a:lnTo>
                                  <a:pt x="0" y="80"/>
                                </a:lnTo>
                                <a:lnTo>
                                  <a:pt x="12" y="100"/>
                                </a:lnTo>
                                <a:lnTo>
                                  <a:pt x="72" y="60"/>
                                </a:lnTo>
                                <a:lnTo>
                                  <a:pt x="96" y="60"/>
                                </a:lnTo>
                                <a:lnTo>
                                  <a:pt x="132" y="100"/>
                                </a:lnTo>
                                <a:lnTo>
                                  <a:pt x="180" y="80"/>
                                </a:lnTo>
                                <a:lnTo>
                                  <a:pt x="180" y="60"/>
                                </a:lnTo>
                                <a:lnTo>
                                  <a:pt x="192" y="60"/>
                                </a:lnTo>
                                <a:lnTo>
                                  <a:pt x="180" y="60"/>
                                </a:lnTo>
                                <a:close/>
                              </a:path>
                            </a:pathLst>
                          </a:custGeom>
                          <a:solidFill>
                            <a:srgbClr val="FFFFFF"/>
                          </a:solidFill>
                          <a:ln w="7620">
                            <a:solidFill>
                              <a:srgbClr val="FFFFFF"/>
                            </a:solidFill>
                            <a:prstDash val="solid"/>
                            <a:round/>
                            <a:headEnd/>
                            <a:tailEnd/>
                          </a:ln>
                        </wps:spPr>
                        <wps:bodyPr rot="0" vert="horz" wrap="square" lIns="91440" tIns="45720" rIns="91440" bIns="45720" anchor="t" anchorCtr="0" upright="1">
                          <a:noAutofit/>
                        </wps:bodyPr>
                      </wps:wsp>
                      <wps:wsp>
                        <wps:cNvPr id="131" name="Freeform 131"/>
                        <wps:cNvSpPr>
                          <a:spLocks/>
                        </wps:cNvSpPr>
                        <wps:spPr bwMode="auto">
                          <a:xfrm>
                            <a:off x="390" y="13714"/>
                            <a:ext cx="282" cy="661"/>
                          </a:xfrm>
                          <a:custGeom>
                            <a:avLst/>
                            <a:gdLst>
                              <a:gd name="T0" fmla="*/ 288 w 288"/>
                              <a:gd name="T1" fmla="*/ 20 h 640"/>
                              <a:gd name="T2" fmla="*/ 276 w 288"/>
                              <a:gd name="T3" fmla="*/ 60 h 640"/>
                              <a:gd name="T4" fmla="*/ 240 w 288"/>
                              <a:gd name="T5" fmla="*/ 140 h 640"/>
                              <a:gd name="T6" fmla="*/ 156 w 288"/>
                              <a:gd name="T7" fmla="*/ 330 h 640"/>
                              <a:gd name="T8" fmla="*/ 60 w 288"/>
                              <a:gd name="T9" fmla="*/ 530 h 640"/>
                              <a:gd name="T10" fmla="*/ 24 w 288"/>
                              <a:gd name="T11" fmla="*/ 600 h 640"/>
                              <a:gd name="T12" fmla="*/ 0 w 288"/>
                              <a:gd name="T13" fmla="*/ 640 h 640"/>
                              <a:gd name="T14" fmla="*/ 0 w 288"/>
                              <a:gd name="T15" fmla="*/ 620 h 640"/>
                              <a:gd name="T16" fmla="*/ 0 w 288"/>
                              <a:gd name="T17" fmla="*/ 580 h 640"/>
                              <a:gd name="T18" fmla="*/ 24 w 288"/>
                              <a:gd name="T19" fmla="*/ 410 h 640"/>
                              <a:gd name="T20" fmla="*/ 24 w 288"/>
                              <a:gd name="T21" fmla="*/ 330 h 640"/>
                              <a:gd name="T22" fmla="*/ 12 w 288"/>
                              <a:gd name="T23" fmla="*/ 270 h 640"/>
                              <a:gd name="T24" fmla="*/ 12 w 288"/>
                              <a:gd name="T25" fmla="*/ 250 h 640"/>
                              <a:gd name="T26" fmla="*/ 24 w 288"/>
                              <a:gd name="T27" fmla="*/ 250 h 640"/>
                              <a:gd name="T28" fmla="*/ 72 w 288"/>
                              <a:gd name="T29" fmla="*/ 230 h 640"/>
                              <a:gd name="T30" fmla="*/ 144 w 288"/>
                              <a:gd name="T31" fmla="*/ 170 h 640"/>
                              <a:gd name="T32" fmla="*/ 216 w 288"/>
                              <a:gd name="T33" fmla="*/ 100 h 640"/>
                              <a:gd name="T34" fmla="*/ 264 w 288"/>
                              <a:gd name="T35" fmla="*/ 20 h 640"/>
                              <a:gd name="T36" fmla="*/ 288 w 288"/>
                              <a:gd name="T37" fmla="*/ 0 h 640"/>
                              <a:gd name="T38" fmla="*/ 288 w 288"/>
                              <a:gd name="T39" fmla="*/ 20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8" h="640">
                                <a:moveTo>
                                  <a:pt x="288" y="20"/>
                                </a:moveTo>
                                <a:lnTo>
                                  <a:pt x="276" y="60"/>
                                </a:lnTo>
                                <a:lnTo>
                                  <a:pt x="240" y="140"/>
                                </a:lnTo>
                                <a:lnTo>
                                  <a:pt x="156" y="330"/>
                                </a:lnTo>
                                <a:lnTo>
                                  <a:pt x="60" y="530"/>
                                </a:lnTo>
                                <a:lnTo>
                                  <a:pt x="24" y="600"/>
                                </a:lnTo>
                                <a:lnTo>
                                  <a:pt x="0" y="640"/>
                                </a:lnTo>
                                <a:lnTo>
                                  <a:pt x="0" y="620"/>
                                </a:lnTo>
                                <a:lnTo>
                                  <a:pt x="0" y="580"/>
                                </a:lnTo>
                                <a:lnTo>
                                  <a:pt x="24" y="410"/>
                                </a:lnTo>
                                <a:lnTo>
                                  <a:pt x="24" y="330"/>
                                </a:lnTo>
                                <a:lnTo>
                                  <a:pt x="12" y="270"/>
                                </a:lnTo>
                                <a:lnTo>
                                  <a:pt x="12" y="250"/>
                                </a:lnTo>
                                <a:lnTo>
                                  <a:pt x="24" y="250"/>
                                </a:lnTo>
                                <a:lnTo>
                                  <a:pt x="72" y="230"/>
                                </a:lnTo>
                                <a:lnTo>
                                  <a:pt x="144" y="170"/>
                                </a:lnTo>
                                <a:lnTo>
                                  <a:pt x="216" y="100"/>
                                </a:lnTo>
                                <a:lnTo>
                                  <a:pt x="264" y="20"/>
                                </a:lnTo>
                                <a:lnTo>
                                  <a:pt x="288" y="0"/>
                                </a:lnTo>
                                <a:lnTo>
                                  <a:pt x="288" y="20"/>
                                </a:lnTo>
                                <a:close/>
                              </a:path>
                            </a:pathLst>
                          </a:custGeom>
                          <a:solidFill>
                            <a:srgbClr val="FFFFFF"/>
                          </a:solidFill>
                          <a:ln w="7620">
                            <a:solidFill>
                              <a:srgbClr val="FFFFFF"/>
                            </a:solidFill>
                            <a:prstDash val="solid"/>
                            <a:round/>
                            <a:headEnd/>
                            <a:tailEnd/>
                          </a:ln>
                        </wps:spPr>
                        <wps:bodyPr rot="0" vert="horz" wrap="square" lIns="91440" tIns="45720" rIns="91440" bIns="45720" anchor="t" anchorCtr="0" upright="1">
                          <a:noAutofit/>
                        </wps:bodyPr>
                      </wps:wsp>
                      <wps:wsp>
                        <wps:cNvPr id="132" name="Freeform 132"/>
                        <wps:cNvSpPr>
                          <a:spLocks/>
                        </wps:cNvSpPr>
                        <wps:spPr bwMode="auto">
                          <a:xfrm>
                            <a:off x="661" y="14033"/>
                            <a:ext cx="35" cy="466"/>
                          </a:xfrm>
                          <a:custGeom>
                            <a:avLst/>
                            <a:gdLst>
                              <a:gd name="T0" fmla="*/ 24 w 36"/>
                              <a:gd name="T1" fmla="*/ 430 h 450"/>
                              <a:gd name="T2" fmla="*/ 36 w 36"/>
                              <a:gd name="T3" fmla="*/ 350 h 450"/>
                              <a:gd name="T4" fmla="*/ 36 w 36"/>
                              <a:gd name="T5" fmla="*/ 310 h 450"/>
                              <a:gd name="T6" fmla="*/ 36 w 36"/>
                              <a:gd name="T7" fmla="*/ 270 h 450"/>
                              <a:gd name="T8" fmla="*/ 24 w 36"/>
                              <a:gd name="T9" fmla="*/ 180 h 450"/>
                              <a:gd name="T10" fmla="*/ 36 w 36"/>
                              <a:gd name="T11" fmla="*/ 60 h 450"/>
                              <a:gd name="T12" fmla="*/ 36 w 36"/>
                              <a:gd name="T13" fmla="*/ 20 h 450"/>
                              <a:gd name="T14" fmla="*/ 36 w 36"/>
                              <a:gd name="T15" fmla="*/ 0 h 450"/>
                              <a:gd name="T16" fmla="*/ 24 w 36"/>
                              <a:gd name="T17" fmla="*/ 0 h 450"/>
                              <a:gd name="T18" fmla="*/ 12 w 36"/>
                              <a:gd name="T19" fmla="*/ 20 h 450"/>
                              <a:gd name="T20" fmla="*/ 0 w 36"/>
                              <a:gd name="T21" fmla="*/ 120 h 450"/>
                              <a:gd name="T22" fmla="*/ 0 w 36"/>
                              <a:gd name="T23" fmla="*/ 240 h 450"/>
                              <a:gd name="T24" fmla="*/ 0 w 36"/>
                              <a:gd name="T25" fmla="*/ 350 h 450"/>
                              <a:gd name="T26" fmla="*/ 12 w 36"/>
                              <a:gd name="T27" fmla="*/ 450 h 450"/>
                              <a:gd name="T28" fmla="*/ 24 w 36"/>
                              <a:gd name="T29" fmla="*/ 450 h 450"/>
                              <a:gd name="T30" fmla="*/ 24 w 36"/>
                              <a:gd name="T31" fmla="*/ 43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6" h="450">
                                <a:moveTo>
                                  <a:pt x="24" y="430"/>
                                </a:moveTo>
                                <a:lnTo>
                                  <a:pt x="36" y="350"/>
                                </a:lnTo>
                                <a:lnTo>
                                  <a:pt x="36" y="310"/>
                                </a:lnTo>
                                <a:lnTo>
                                  <a:pt x="36" y="270"/>
                                </a:lnTo>
                                <a:lnTo>
                                  <a:pt x="24" y="180"/>
                                </a:lnTo>
                                <a:lnTo>
                                  <a:pt x="36" y="60"/>
                                </a:lnTo>
                                <a:lnTo>
                                  <a:pt x="36" y="20"/>
                                </a:lnTo>
                                <a:lnTo>
                                  <a:pt x="36" y="0"/>
                                </a:lnTo>
                                <a:lnTo>
                                  <a:pt x="24" y="0"/>
                                </a:lnTo>
                                <a:lnTo>
                                  <a:pt x="12" y="20"/>
                                </a:lnTo>
                                <a:lnTo>
                                  <a:pt x="0" y="120"/>
                                </a:lnTo>
                                <a:lnTo>
                                  <a:pt x="0" y="240"/>
                                </a:lnTo>
                                <a:lnTo>
                                  <a:pt x="0" y="350"/>
                                </a:lnTo>
                                <a:lnTo>
                                  <a:pt x="12" y="450"/>
                                </a:lnTo>
                                <a:lnTo>
                                  <a:pt x="24" y="450"/>
                                </a:lnTo>
                                <a:lnTo>
                                  <a:pt x="24" y="430"/>
                                </a:lnTo>
                                <a:close/>
                              </a:path>
                            </a:pathLst>
                          </a:custGeom>
                          <a:solidFill>
                            <a:srgbClr val="FFFFFF"/>
                          </a:solidFill>
                          <a:ln w="7620">
                            <a:solidFill>
                              <a:srgbClr val="FFFFFF"/>
                            </a:solidFill>
                            <a:prstDash val="solid"/>
                            <a:round/>
                            <a:headEnd/>
                            <a:tailEnd/>
                          </a:ln>
                        </wps:spPr>
                        <wps:bodyPr rot="0" vert="horz" wrap="square" lIns="91440" tIns="45720" rIns="91440" bIns="45720" anchor="t" anchorCtr="0" upright="1">
                          <a:noAutofit/>
                        </wps:bodyPr>
                      </wps:wsp>
                      <wps:wsp>
                        <wps:cNvPr id="133" name="Freeform 133"/>
                        <wps:cNvSpPr>
                          <a:spLocks/>
                        </wps:cNvSpPr>
                        <wps:spPr bwMode="auto">
                          <a:xfrm>
                            <a:off x="836" y="13395"/>
                            <a:ext cx="260" cy="194"/>
                          </a:xfrm>
                          <a:custGeom>
                            <a:avLst/>
                            <a:gdLst>
                              <a:gd name="T0" fmla="*/ 0 w 265"/>
                              <a:gd name="T1" fmla="*/ 170 h 190"/>
                              <a:gd name="T2" fmla="*/ 48 w 265"/>
                              <a:gd name="T3" fmla="*/ 90 h 190"/>
                              <a:gd name="T4" fmla="*/ 120 w 265"/>
                              <a:gd name="T5" fmla="*/ 20 h 190"/>
                              <a:gd name="T6" fmla="*/ 193 w 265"/>
                              <a:gd name="T7" fmla="*/ 0 h 190"/>
                              <a:gd name="T8" fmla="*/ 229 w 265"/>
                              <a:gd name="T9" fmla="*/ 0 h 190"/>
                              <a:gd name="T10" fmla="*/ 253 w 265"/>
                              <a:gd name="T11" fmla="*/ 40 h 190"/>
                              <a:gd name="T12" fmla="*/ 265 w 265"/>
                              <a:gd name="T13" fmla="*/ 70 h 190"/>
                              <a:gd name="T14" fmla="*/ 253 w 265"/>
                              <a:gd name="T15" fmla="*/ 110 h 190"/>
                              <a:gd name="T16" fmla="*/ 241 w 265"/>
                              <a:gd name="T17" fmla="*/ 130 h 190"/>
                              <a:gd name="T18" fmla="*/ 229 w 265"/>
                              <a:gd name="T19" fmla="*/ 110 h 190"/>
                              <a:gd name="T20" fmla="*/ 180 w 265"/>
                              <a:gd name="T21" fmla="*/ 70 h 190"/>
                              <a:gd name="T22" fmla="*/ 108 w 265"/>
                              <a:gd name="T23" fmla="*/ 90 h 190"/>
                              <a:gd name="T24" fmla="*/ 48 w 265"/>
                              <a:gd name="T25" fmla="*/ 130 h 190"/>
                              <a:gd name="T26" fmla="*/ 0 w 265"/>
                              <a:gd name="T27" fmla="*/ 190 h 190"/>
                              <a:gd name="T28" fmla="*/ 0 w 265"/>
                              <a:gd name="T29" fmla="*/ 190 h 190"/>
                              <a:gd name="T30" fmla="*/ 0 w 265"/>
                              <a:gd name="T31" fmla="*/ 170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5" h="190">
                                <a:moveTo>
                                  <a:pt x="0" y="170"/>
                                </a:moveTo>
                                <a:lnTo>
                                  <a:pt x="48" y="90"/>
                                </a:lnTo>
                                <a:lnTo>
                                  <a:pt x="120" y="20"/>
                                </a:lnTo>
                                <a:lnTo>
                                  <a:pt x="193" y="0"/>
                                </a:lnTo>
                                <a:lnTo>
                                  <a:pt x="229" y="0"/>
                                </a:lnTo>
                                <a:lnTo>
                                  <a:pt x="253" y="40"/>
                                </a:lnTo>
                                <a:lnTo>
                                  <a:pt x="265" y="70"/>
                                </a:lnTo>
                                <a:lnTo>
                                  <a:pt x="253" y="110"/>
                                </a:lnTo>
                                <a:lnTo>
                                  <a:pt x="241" y="130"/>
                                </a:lnTo>
                                <a:lnTo>
                                  <a:pt x="229" y="110"/>
                                </a:lnTo>
                                <a:lnTo>
                                  <a:pt x="180" y="70"/>
                                </a:lnTo>
                                <a:lnTo>
                                  <a:pt x="108" y="90"/>
                                </a:lnTo>
                                <a:lnTo>
                                  <a:pt x="48" y="130"/>
                                </a:lnTo>
                                <a:lnTo>
                                  <a:pt x="0" y="190"/>
                                </a:lnTo>
                                <a:lnTo>
                                  <a:pt x="0" y="190"/>
                                </a:lnTo>
                                <a:lnTo>
                                  <a:pt x="0" y="170"/>
                                </a:lnTo>
                                <a:close/>
                              </a:path>
                            </a:pathLst>
                          </a:custGeom>
                          <a:solidFill>
                            <a:srgbClr val="FFFFFF"/>
                          </a:solidFill>
                          <a:ln w="7620">
                            <a:solidFill>
                              <a:srgbClr val="FFFFFF"/>
                            </a:solidFill>
                            <a:prstDash val="solid"/>
                            <a:round/>
                            <a:headEnd/>
                            <a:tailEnd/>
                          </a:ln>
                        </wps:spPr>
                        <wps:bodyPr rot="0" vert="horz" wrap="square" lIns="91440" tIns="45720" rIns="91440" bIns="45720" anchor="t" anchorCtr="0" upright="1">
                          <a:noAutofit/>
                        </wps:bodyPr>
                      </wps:wsp>
                      <wps:wsp>
                        <wps:cNvPr id="134" name="Freeform 134"/>
                        <wps:cNvSpPr>
                          <a:spLocks/>
                        </wps:cNvSpPr>
                        <wps:spPr bwMode="auto">
                          <a:xfrm>
                            <a:off x="1060" y="13693"/>
                            <a:ext cx="95" cy="464"/>
                          </a:xfrm>
                          <a:custGeom>
                            <a:avLst/>
                            <a:gdLst>
                              <a:gd name="T0" fmla="*/ 12 w 96"/>
                              <a:gd name="T1" fmla="*/ 0 h 450"/>
                              <a:gd name="T2" fmla="*/ 36 w 96"/>
                              <a:gd name="T3" fmla="*/ 0 h 450"/>
                              <a:gd name="T4" fmla="*/ 72 w 96"/>
                              <a:gd name="T5" fmla="*/ 60 h 450"/>
                              <a:gd name="T6" fmla="*/ 84 w 96"/>
                              <a:gd name="T7" fmla="*/ 120 h 450"/>
                              <a:gd name="T8" fmla="*/ 96 w 96"/>
                              <a:gd name="T9" fmla="*/ 210 h 450"/>
                              <a:gd name="T10" fmla="*/ 84 w 96"/>
                              <a:gd name="T11" fmla="*/ 310 h 450"/>
                              <a:gd name="T12" fmla="*/ 48 w 96"/>
                              <a:gd name="T13" fmla="*/ 430 h 450"/>
                              <a:gd name="T14" fmla="*/ 36 w 96"/>
                              <a:gd name="T15" fmla="*/ 450 h 450"/>
                              <a:gd name="T16" fmla="*/ 24 w 96"/>
                              <a:gd name="T17" fmla="*/ 450 h 450"/>
                              <a:gd name="T18" fmla="*/ 24 w 96"/>
                              <a:gd name="T19" fmla="*/ 430 h 450"/>
                              <a:gd name="T20" fmla="*/ 36 w 96"/>
                              <a:gd name="T21" fmla="*/ 390 h 450"/>
                              <a:gd name="T22" fmla="*/ 36 w 96"/>
                              <a:gd name="T23" fmla="*/ 310 h 450"/>
                              <a:gd name="T24" fmla="*/ 36 w 96"/>
                              <a:gd name="T25" fmla="*/ 250 h 450"/>
                              <a:gd name="T26" fmla="*/ 24 w 96"/>
                              <a:gd name="T27" fmla="*/ 160 h 450"/>
                              <a:gd name="T28" fmla="*/ 0 w 96"/>
                              <a:gd name="T29" fmla="*/ 80 h 450"/>
                              <a:gd name="T30" fmla="*/ 12 w 96"/>
                              <a:gd name="T31"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6" h="450">
                                <a:moveTo>
                                  <a:pt x="12" y="0"/>
                                </a:moveTo>
                                <a:lnTo>
                                  <a:pt x="36" y="0"/>
                                </a:lnTo>
                                <a:lnTo>
                                  <a:pt x="72" y="60"/>
                                </a:lnTo>
                                <a:lnTo>
                                  <a:pt x="84" y="120"/>
                                </a:lnTo>
                                <a:lnTo>
                                  <a:pt x="96" y="210"/>
                                </a:lnTo>
                                <a:lnTo>
                                  <a:pt x="84" y="310"/>
                                </a:lnTo>
                                <a:lnTo>
                                  <a:pt x="48" y="430"/>
                                </a:lnTo>
                                <a:lnTo>
                                  <a:pt x="36" y="450"/>
                                </a:lnTo>
                                <a:lnTo>
                                  <a:pt x="24" y="450"/>
                                </a:lnTo>
                                <a:lnTo>
                                  <a:pt x="24" y="430"/>
                                </a:lnTo>
                                <a:lnTo>
                                  <a:pt x="36" y="390"/>
                                </a:lnTo>
                                <a:lnTo>
                                  <a:pt x="36" y="310"/>
                                </a:lnTo>
                                <a:lnTo>
                                  <a:pt x="36" y="250"/>
                                </a:lnTo>
                                <a:lnTo>
                                  <a:pt x="24" y="160"/>
                                </a:lnTo>
                                <a:lnTo>
                                  <a:pt x="0" y="80"/>
                                </a:lnTo>
                                <a:lnTo>
                                  <a:pt x="12" y="0"/>
                                </a:lnTo>
                                <a:close/>
                              </a:path>
                            </a:pathLst>
                          </a:custGeom>
                          <a:solidFill>
                            <a:srgbClr val="FFFFFF"/>
                          </a:solidFill>
                          <a:ln w="7620">
                            <a:solidFill>
                              <a:srgbClr val="FFFFFF"/>
                            </a:solidFill>
                            <a:prstDash val="solid"/>
                            <a:round/>
                            <a:headEnd/>
                            <a:tailEnd/>
                          </a:ln>
                        </wps:spPr>
                        <wps:bodyPr rot="0" vert="horz" wrap="square" lIns="91440" tIns="45720" rIns="91440" bIns="45720" anchor="t" anchorCtr="0" upright="1">
                          <a:noAutofit/>
                        </wps:bodyPr>
                      </wps:wsp>
                      <wps:wsp>
                        <wps:cNvPr id="135" name="Freeform 135"/>
                        <wps:cNvSpPr>
                          <a:spLocks/>
                        </wps:cNvSpPr>
                        <wps:spPr bwMode="auto">
                          <a:xfrm>
                            <a:off x="743" y="395"/>
                            <a:ext cx="8543" cy="824"/>
                          </a:xfrm>
                          <a:custGeom>
                            <a:avLst/>
                            <a:gdLst>
                              <a:gd name="T0" fmla="*/ 168 w 8730"/>
                              <a:gd name="T1" fmla="*/ 140 h 800"/>
                              <a:gd name="T2" fmla="*/ 60 w 8730"/>
                              <a:gd name="T3" fmla="*/ 310 h 800"/>
                              <a:gd name="T4" fmla="*/ 60 w 8730"/>
                              <a:gd name="T5" fmla="*/ 550 h 800"/>
                              <a:gd name="T6" fmla="*/ 120 w 8730"/>
                              <a:gd name="T7" fmla="*/ 680 h 800"/>
                              <a:gd name="T8" fmla="*/ 204 w 8730"/>
                              <a:gd name="T9" fmla="*/ 700 h 800"/>
                              <a:gd name="T10" fmla="*/ 264 w 8730"/>
                              <a:gd name="T11" fmla="*/ 610 h 800"/>
                              <a:gd name="T12" fmla="*/ 252 w 8730"/>
                              <a:gd name="T13" fmla="*/ 390 h 800"/>
                              <a:gd name="T14" fmla="*/ 168 w 8730"/>
                              <a:gd name="T15" fmla="*/ 350 h 800"/>
                              <a:gd name="T16" fmla="*/ 156 w 8730"/>
                              <a:gd name="T17" fmla="*/ 430 h 800"/>
                              <a:gd name="T18" fmla="*/ 192 w 8730"/>
                              <a:gd name="T19" fmla="*/ 510 h 800"/>
                              <a:gd name="T20" fmla="*/ 216 w 8730"/>
                              <a:gd name="T21" fmla="*/ 450 h 800"/>
                              <a:gd name="T22" fmla="*/ 204 w 8730"/>
                              <a:gd name="T23" fmla="*/ 570 h 800"/>
                              <a:gd name="T24" fmla="*/ 156 w 8730"/>
                              <a:gd name="T25" fmla="*/ 590 h 800"/>
                              <a:gd name="T26" fmla="*/ 120 w 8730"/>
                              <a:gd name="T27" fmla="*/ 510 h 800"/>
                              <a:gd name="T28" fmla="*/ 120 w 8730"/>
                              <a:gd name="T29" fmla="*/ 350 h 800"/>
                              <a:gd name="T30" fmla="*/ 168 w 8730"/>
                              <a:gd name="T31" fmla="*/ 250 h 800"/>
                              <a:gd name="T32" fmla="*/ 252 w 8730"/>
                              <a:gd name="T33" fmla="*/ 270 h 800"/>
                              <a:gd name="T34" fmla="*/ 313 w 8730"/>
                              <a:gd name="T35" fmla="*/ 410 h 800"/>
                              <a:gd name="T36" fmla="*/ 313 w 8730"/>
                              <a:gd name="T37" fmla="*/ 620 h 800"/>
                              <a:gd name="T38" fmla="*/ 240 w 8730"/>
                              <a:gd name="T39" fmla="*/ 780 h 800"/>
                              <a:gd name="T40" fmla="*/ 108 w 8730"/>
                              <a:gd name="T41" fmla="*/ 780 h 800"/>
                              <a:gd name="T42" fmla="*/ 12 w 8730"/>
                              <a:gd name="T43" fmla="*/ 550 h 800"/>
                              <a:gd name="T44" fmla="*/ 24 w 8730"/>
                              <a:gd name="T45" fmla="*/ 250 h 800"/>
                              <a:gd name="T46" fmla="*/ 156 w 8730"/>
                              <a:gd name="T47" fmla="*/ 40 h 800"/>
                              <a:gd name="T48" fmla="*/ 276 w 8730"/>
                              <a:gd name="T49" fmla="*/ 0 h 800"/>
                              <a:gd name="T50" fmla="*/ 8526 w 8730"/>
                              <a:gd name="T51" fmla="*/ 20 h 800"/>
                              <a:gd name="T52" fmla="*/ 8670 w 8730"/>
                              <a:gd name="T53" fmla="*/ 140 h 800"/>
                              <a:gd name="T54" fmla="*/ 8730 w 8730"/>
                              <a:gd name="T55" fmla="*/ 410 h 800"/>
                              <a:gd name="T56" fmla="*/ 8694 w 8730"/>
                              <a:gd name="T57" fmla="*/ 680 h 800"/>
                              <a:gd name="T58" fmla="*/ 8550 w 8730"/>
                              <a:gd name="T59" fmla="*/ 800 h 800"/>
                              <a:gd name="T60" fmla="*/ 8466 w 8730"/>
                              <a:gd name="T61" fmla="*/ 720 h 800"/>
                              <a:gd name="T62" fmla="*/ 8417 w 8730"/>
                              <a:gd name="T63" fmla="*/ 510 h 800"/>
                              <a:gd name="T64" fmla="*/ 8454 w 8730"/>
                              <a:gd name="T65" fmla="*/ 330 h 800"/>
                              <a:gd name="T66" fmla="*/ 8526 w 8730"/>
                              <a:gd name="T67" fmla="*/ 250 h 800"/>
                              <a:gd name="T68" fmla="*/ 8598 w 8730"/>
                              <a:gd name="T69" fmla="*/ 290 h 800"/>
                              <a:gd name="T70" fmla="*/ 8622 w 8730"/>
                              <a:gd name="T71" fmla="*/ 430 h 800"/>
                              <a:gd name="T72" fmla="*/ 8610 w 8730"/>
                              <a:gd name="T73" fmla="*/ 570 h 800"/>
                              <a:gd name="T74" fmla="*/ 8562 w 8730"/>
                              <a:gd name="T75" fmla="*/ 610 h 800"/>
                              <a:gd name="T76" fmla="*/ 8514 w 8730"/>
                              <a:gd name="T77" fmla="*/ 490 h 800"/>
                              <a:gd name="T78" fmla="*/ 8538 w 8730"/>
                              <a:gd name="T79" fmla="*/ 470 h 800"/>
                              <a:gd name="T80" fmla="*/ 8586 w 8730"/>
                              <a:gd name="T81" fmla="*/ 470 h 800"/>
                              <a:gd name="T82" fmla="*/ 8586 w 8730"/>
                              <a:gd name="T83" fmla="*/ 390 h 800"/>
                              <a:gd name="T84" fmla="*/ 8526 w 8730"/>
                              <a:gd name="T85" fmla="*/ 330 h 800"/>
                              <a:gd name="T86" fmla="*/ 8466 w 8730"/>
                              <a:gd name="T87" fmla="*/ 510 h 800"/>
                              <a:gd name="T88" fmla="*/ 8502 w 8730"/>
                              <a:gd name="T89" fmla="*/ 660 h 800"/>
                              <a:gd name="T90" fmla="*/ 8586 w 8730"/>
                              <a:gd name="T91" fmla="*/ 700 h 800"/>
                              <a:gd name="T92" fmla="*/ 8658 w 8730"/>
                              <a:gd name="T93" fmla="*/ 620 h 800"/>
                              <a:gd name="T94" fmla="*/ 8694 w 8730"/>
                              <a:gd name="T95" fmla="*/ 430 h 800"/>
                              <a:gd name="T96" fmla="*/ 8634 w 8730"/>
                              <a:gd name="T97" fmla="*/ 190 h 800"/>
                              <a:gd name="T98" fmla="*/ 8466 w 8730"/>
                              <a:gd name="T99" fmla="*/ 12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8730" h="800">
                                <a:moveTo>
                                  <a:pt x="276" y="120"/>
                                </a:moveTo>
                                <a:lnTo>
                                  <a:pt x="168" y="140"/>
                                </a:lnTo>
                                <a:lnTo>
                                  <a:pt x="108" y="190"/>
                                </a:lnTo>
                                <a:lnTo>
                                  <a:pt x="60" y="310"/>
                                </a:lnTo>
                                <a:lnTo>
                                  <a:pt x="48" y="430"/>
                                </a:lnTo>
                                <a:lnTo>
                                  <a:pt x="60" y="550"/>
                                </a:lnTo>
                                <a:lnTo>
                                  <a:pt x="84" y="620"/>
                                </a:lnTo>
                                <a:lnTo>
                                  <a:pt x="120" y="680"/>
                                </a:lnTo>
                                <a:lnTo>
                                  <a:pt x="168" y="700"/>
                                </a:lnTo>
                                <a:lnTo>
                                  <a:pt x="204" y="700"/>
                                </a:lnTo>
                                <a:lnTo>
                                  <a:pt x="240" y="660"/>
                                </a:lnTo>
                                <a:lnTo>
                                  <a:pt x="264" y="610"/>
                                </a:lnTo>
                                <a:lnTo>
                                  <a:pt x="276" y="510"/>
                                </a:lnTo>
                                <a:lnTo>
                                  <a:pt x="252" y="390"/>
                                </a:lnTo>
                                <a:lnTo>
                                  <a:pt x="216" y="330"/>
                                </a:lnTo>
                                <a:lnTo>
                                  <a:pt x="168" y="350"/>
                                </a:lnTo>
                                <a:lnTo>
                                  <a:pt x="168" y="390"/>
                                </a:lnTo>
                                <a:lnTo>
                                  <a:pt x="156" y="430"/>
                                </a:lnTo>
                                <a:lnTo>
                                  <a:pt x="168" y="470"/>
                                </a:lnTo>
                                <a:lnTo>
                                  <a:pt x="192" y="510"/>
                                </a:lnTo>
                                <a:lnTo>
                                  <a:pt x="204" y="470"/>
                                </a:lnTo>
                                <a:lnTo>
                                  <a:pt x="216" y="450"/>
                                </a:lnTo>
                                <a:lnTo>
                                  <a:pt x="228" y="490"/>
                                </a:lnTo>
                                <a:lnTo>
                                  <a:pt x="204" y="570"/>
                                </a:lnTo>
                                <a:lnTo>
                                  <a:pt x="168" y="610"/>
                                </a:lnTo>
                                <a:lnTo>
                                  <a:pt x="156" y="590"/>
                                </a:lnTo>
                                <a:lnTo>
                                  <a:pt x="132" y="570"/>
                                </a:lnTo>
                                <a:lnTo>
                                  <a:pt x="120" y="510"/>
                                </a:lnTo>
                                <a:lnTo>
                                  <a:pt x="108" y="430"/>
                                </a:lnTo>
                                <a:lnTo>
                                  <a:pt x="120" y="350"/>
                                </a:lnTo>
                                <a:lnTo>
                                  <a:pt x="144" y="290"/>
                                </a:lnTo>
                                <a:lnTo>
                                  <a:pt x="168" y="250"/>
                                </a:lnTo>
                                <a:lnTo>
                                  <a:pt x="216" y="250"/>
                                </a:lnTo>
                                <a:lnTo>
                                  <a:pt x="252" y="270"/>
                                </a:lnTo>
                                <a:lnTo>
                                  <a:pt x="289" y="330"/>
                                </a:lnTo>
                                <a:lnTo>
                                  <a:pt x="313" y="410"/>
                                </a:lnTo>
                                <a:lnTo>
                                  <a:pt x="325" y="510"/>
                                </a:lnTo>
                                <a:lnTo>
                                  <a:pt x="313" y="620"/>
                                </a:lnTo>
                                <a:lnTo>
                                  <a:pt x="276" y="720"/>
                                </a:lnTo>
                                <a:lnTo>
                                  <a:pt x="240" y="780"/>
                                </a:lnTo>
                                <a:lnTo>
                                  <a:pt x="192" y="800"/>
                                </a:lnTo>
                                <a:lnTo>
                                  <a:pt x="108" y="780"/>
                                </a:lnTo>
                                <a:lnTo>
                                  <a:pt x="48" y="680"/>
                                </a:lnTo>
                                <a:lnTo>
                                  <a:pt x="12" y="550"/>
                                </a:lnTo>
                                <a:lnTo>
                                  <a:pt x="0" y="410"/>
                                </a:lnTo>
                                <a:lnTo>
                                  <a:pt x="24" y="250"/>
                                </a:lnTo>
                                <a:lnTo>
                                  <a:pt x="72" y="140"/>
                                </a:lnTo>
                                <a:lnTo>
                                  <a:pt x="156" y="40"/>
                                </a:lnTo>
                                <a:lnTo>
                                  <a:pt x="216" y="20"/>
                                </a:lnTo>
                                <a:lnTo>
                                  <a:pt x="276" y="0"/>
                                </a:lnTo>
                                <a:lnTo>
                                  <a:pt x="8466" y="0"/>
                                </a:lnTo>
                                <a:lnTo>
                                  <a:pt x="8526" y="20"/>
                                </a:lnTo>
                                <a:lnTo>
                                  <a:pt x="8586" y="40"/>
                                </a:lnTo>
                                <a:lnTo>
                                  <a:pt x="8670" y="140"/>
                                </a:lnTo>
                                <a:lnTo>
                                  <a:pt x="8718" y="250"/>
                                </a:lnTo>
                                <a:lnTo>
                                  <a:pt x="8730" y="410"/>
                                </a:lnTo>
                                <a:lnTo>
                                  <a:pt x="8730" y="550"/>
                                </a:lnTo>
                                <a:lnTo>
                                  <a:pt x="8694" y="680"/>
                                </a:lnTo>
                                <a:lnTo>
                                  <a:pt x="8634" y="780"/>
                                </a:lnTo>
                                <a:lnTo>
                                  <a:pt x="8550" y="800"/>
                                </a:lnTo>
                                <a:lnTo>
                                  <a:pt x="8514" y="780"/>
                                </a:lnTo>
                                <a:lnTo>
                                  <a:pt x="8466" y="720"/>
                                </a:lnTo>
                                <a:lnTo>
                                  <a:pt x="8441" y="620"/>
                                </a:lnTo>
                                <a:lnTo>
                                  <a:pt x="8417" y="510"/>
                                </a:lnTo>
                                <a:lnTo>
                                  <a:pt x="8429" y="410"/>
                                </a:lnTo>
                                <a:lnTo>
                                  <a:pt x="8454" y="330"/>
                                </a:lnTo>
                                <a:lnTo>
                                  <a:pt x="8490" y="270"/>
                                </a:lnTo>
                                <a:lnTo>
                                  <a:pt x="8526" y="250"/>
                                </a:lnTo>
                                <a:lnTo>
                                  <a:pt x="8562" y="250"/>
                                </a:lnTo>
                                <a:lnTo>
                                  <a:pt x="8598" y="290"/>
                                </a:lnTo>
                                <a:lnTo>
                                  <a:pt x="8622" y="350"/>
                                </a:lnTo>
                                <a:lnTo>
                                  <a:pt x="8622" y="430"/>
                                </a:lnTo>
                                <a:lnTo>
                                  <a:pt x="8622" y="510"/>
                                </a:lnTo>
                                <a:lnTo>
                                  <a:pt x="8610" y="570"/>
                                </a:lnTo>
                                <a:lnTo>
                                  <a:pt x="8586" y="590"/>
                                </a:lnTo>
                                <a:lnTo>
                                  <a:pt x="8562" y="610"/>
                                </a:lnTo>
                                <a:lnTo>
                                  <a:pt x="8538" y="570"/>
                                </a:lnTo>
                                <a:lnTo>
                                  <a:pt x="8514" y="490"/>
                                </a:lnTo>
                                <a:lnTo>
                                  <a:pt x="8526" y="450"/>
                                </a:lnTo>
                                <a:lnTo>
                                  <a:pt x="8538" y="470"/>
                                </a:lnTo>
                                <a:lnTo>
                                  <a:pt x="8550" y="510"/>
                                </a:lnTo>
                                <a:lnTo>
                                  <a:pt x="8586" y="470"/>
                                </a:lnTo>
                                <a:lnTo>
                                  <a:pt x="8586" y="430"/>
                                </a:lnTo>
                                <a:lnTo>
                                  <a:pt x="8586" y="390"/>
                                </a:lnTo>
                                <a:lnTo>
                                  <a:pt x="8562" y="350"/>
                                </a:lnTo>
                                <a:lnTo>
                                  <a:pt x="8526" y="330"/>
                                </a:lnTo>
                                <a:lnTo>
                                  <a:pt x="8478" y="390"/>
                                </a:lnTo>
                                <a:lnTo>
                                  <a:pt x="8466" y="510"/>
                                </a:lnTo>
                                <a:lnTo>
                                  <a:pt x="8478" y="610"/>
                                </a:lnTo>
                                <a:lnTo>
                                  <a:pt x="8502" y="660"/>
                                </a:lnTo>
                                <a:lnTo>
                                  <a:pt x="8538" y="700"/>
                                </a:lnTo>
                                <a:lnTo>
                                  <a:pt x="8586" y="700"/>
                                </a:lnTo>
                                <a:lnTo>
                                  <a:pt x="8622" y="680"/>
                                </a:lnTo>
                                <a:lnTo>
                                  <a:pt x="8658" y="620"/>
                                </a:lnTo>
                                <a:lnTo>
                                  <a:pt x="8682" y="550"/>
                                </a:lnTo>
                                <a:lnTo>
                                  <a:pt x="8694" y="430"/>
                                </a:lnTo>
                                <a:lnTo>
                                  <a:pt x="8682" y="310"/>
                                </a:lnTo>
                                <a:lnTo>
                                  <a:pt x="8634" y="190"/>
                                </a:lnTo>
                                <a:lnTo>
                                  <a:pt x="8562" y="140"/>
                                </a:lnTo>
                                <a:lnTo>
                                  <a:pt x="8466" y="120"/>
                                </a:lnTo>
                                <a:lnTo>
                                  <a:pt x="276" y="120"/>
                                </a:lnTo>
                                <a:close/>
                              </a:path>
                            </a:pathLst>
                          </a:custGeom>
                          <a:solidFill>
                            <a:srgbClr val="B0987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 name="Freeform 136"/>
                        <wps:cNvSpPr>
                          <a:spLocks/>
                        </wps:cNvSpPr>
                        <wps:spPr bwMode="auto">
                          <a:xfrm>
                            <a:off x="743" y="13798"/>
                            <a:ext cx="8543" cy="827"/>
                          </a:xfrm>
                          <a:custGeom>
                            <a:avLst/>
                            <a:gdLst>
                              <a:gd name="T0" fmla="*/ 168 w 8730"/>
                              <a:gd name="T1" fmla="*/ 680 h 800"/>
                              <a:gd name="T2" fmla="*/ 60 w 8730"/>
                              <a:gd name="T3" fmla="*/ 510 h 800"/>
                              <a:gd name="T4" fmla="*/ 60 w 8730"/>
                              <a:gd name="T5" fmla="*/ 270 h 800"/>
                              <a:gd name="T6" fmla="*/ 120 w 8730"/>
                              <a:gd name="T7" fmla="*/ 120 h 800"/>
                              <a:gd name="T8" fmla="*/ 204 w 8730"/>
                              <a:gd name="T9" fmla="*/ 100 h 800"/>
                              <a:gd name="T10" fmla="*/ 264 w 8730"/>
                              <a:gd name="T11" fmla="*/ 210 h 800"/>
                              <a:gd name="T12" fmla="*/ 252 w 8730"/>
                              <a:gd name="T13" fmla="*/ 410 h 800"/>
                              <a:gd name="T14" fmla="*/ 168 w 8730"/>
                              <a:gd name="T15" fmla="*/ 470 h 800"/>
                              <a:gd name="T16" fmla="*/ 156 w 8730"/>
                              <a:gd name="T17" fmla="*/ 370 h 800"/>
                              <a:gd name="T18" fmla="*/ 192 w 8730"/>
                              <a:gd name="T19" fmla="*/ 310 h 800"/>
                              <a:gd name="T20" fmla="*/ 216 w 8730"/>
                              <a:gd name="T21" fmla="*/ 370 h 800"/>
                              <a:gd name="T22" fmla="*/ 204 w 8730"/>
                              <a:gd name="T23" fmla="*/ 230 h 800"/>
                              <a:gd name="T24" fmla="*/ 156 w 8730"/>
                              <a:gd name="T25" fmla="*/ 210 h 800"/>
                              <a:gd name="T26" fmla="*/ 120 w 8730"/>
                              <a:gd name="T27" fmla="*/ 290 h 800"/>
                              <a:gd name="T28" fmla="*/ 120 w 8730"/>
                              <a:gd name="T29" fmla="*/ 470 h 800"/>
                              <a:gd name="T30" fmla="*/ 168 w 8730"/>
                              <a:gd name="T31" fmla="*/ 570 h 800"/>
                              <a:gd name="T32" fmla="*/ 252 w 8730"/>
                              <a:gd name="T33" fmla="*/ 550 h 800"/>
                              <a:gd name="T34" fmla="*/ 313 w 8730"/>
                              <a:gd name="T35" fmla="*/ 410 h 800"/>
                              <a:gd name="T36" fmla="*/ 313 w 8730"/>
                              <a:gd name="T37" fmla="*/ 190 h 800"/>
                              <a:gd name="T38" fmla="*/ 240 w 8730"/>
                              <a:gd name="T39" fmla="*/ 20 h 800"/>
                              <a:gd name="T40" fmla="*/ 108 w 8730"/>
                              <a:gd name="T41" fmla="*/ 40 h 800"/>
                              <a:gd name="T42" fmla="*/ 12 w 8730"/>
                              <a:gd name="T43" fmla="*/ 250 h 800"/>
                              <a:gd name="T44" fmla="*/ 24 w 8730"/>
                              <a:gd name="T45" fmla="*/ 550 h 800"/>
                              <a:gd name="T46" fmla="*/ 156 w 8730"/>
                              <a:gd name="T47" fmla="*/ 760 h 800"/>
                              <a:gd name="T48" fmla="*/ 276 w 8730"/>
                              <a:gd name="T49" fmla="*/ 800 h 800"/>
                              <a:gd name="T50" fmla="*/ 8526 w 8730"/>
                              <a:gd name="T51" fmla="*/ 800 h 800"/>
                              <a:gd name="T52" fmla="*/ 8670 w 8730"/>
                              <a:gd name="T53" fmla="*/ 680 h 800"/>
                              <a:gd name="T54" fmla="*/ 8730 w 8730"/>
                              <a:gd name="T55" fmla="*/ 410 h 800"/>
                              <a:gd name="T56" fmla="*/ 8694 w 8730"/>
                              <a:gd name="T57" fmla="*/ 140 h 800"/>
                              <a:gd name="T58" fmla="*/ 8550 w 8730"/>
                              <a:gd name="T59" fmla="*/ 0 h 800"/>
                              <a:gd name="T60" fmla="*/ 8466 w 8730"/>
                              <a:gd name="T61" fmla="*/ 100 h 800"/>
                              <a:gd name="T62" fmla="*/ 8417 w 8730"/>
                              <a:gd name="T63" fmla="*/ 290 h 800"/>
                              <a:gd name="T64" fmla="*/ 8454 w 8730"/>
                              <a:gd name="T65" fmla="*/ 490 h 800"/>
                              <a:gd name="T66" fmla="*/ 8526 w 8730"/>
                              <a:gd name="T67" fmla="*/ 570 h 800"/>
                              <a:gd name="T68" fmla="*/ 8598 w 8730"/>
                              <a:gd name="T69" fmla="*/ 530 h 800"/>
                              <a:gd name="T70" fmla="*/ 8622 w 8730"/>
                              <a:gd name="T71" fmla="*/ 370 h 800"/>
                              <a:gd name="T72" fmla="*/ 8610 w 8730"/>
                              <a:gd name="T73" fmla="*/ 250 h 800"/>
                              <a:gd name="T74" fmla="*/ 8562 w 8730"/>
                              <a:gd name="T75" fmla="*/ 210 h 800"/>
                              <a:gd name="T76" fmla="*/ 8514 w 8730"/>
                              <a:gd name="T77" fmla="*/ 310 h 800"/>
                              <a:gd name="T78" fmla="*/ 8538 w 8730"/>
                              <a:gd name="T79" fmla="*/ 330 h 800"/>
                              <a:gd name="T80" fmla="*/ 8586 w 8730"/>
                              <a:gd name="T81" fmla="*/ 330 h 800"/>
                              <a:gd name="T82" fmla="*/ 8586 w 8730"/>
                              <a:gd name="T83" fmla="*/ 430 h 800"/>
                              <a:gd name="T84" fmla="*/ 8526 w 8730"/>
                              <a:gd name="T85" fmla="*/ 470 h 800"/>
                              <a:gd name="T86" fmla="*/ 8466 w 8730"/>
                              <a:gd name="T87" fmla="*/ 310 h 800"/>
                              <a:gd name="T88" fmla="*/ 8502 w 8730"/>
                              <a:gd name="T89" fmla="*/ 140 h 800"/>
                              <a:gd name="T90" fmla="*/ 8586 w 8730"/>
                              <a:gd name="T91" fmla="*/ 100 h 800"/>
                              <a:gd name="T92" fmla="*/ 8658 w 8730"/>
                              <a:gd name="T93" fmla="*/ 170 h 800"/>
                              <a:gd name="T94" fmla="*/ 8694 w 8730"/>
                              <a:gd name="T95" fmla="*/ 370 h 800"/>
                              <a:gd name="T96" fmla="*/ 8634 w 8730"/>
                              <a:gd name="T97" fmla="*/ 600 h 800"/>
                              <a:gd name="T98" fmla="*/ 8466 w 8730"/>
                              <a:gd name="T99" fmla="*/ 7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8730" h="800">
                                <a:moveTo>
                                  <a:pt x="276" y="700"/>
                                </a:moveTo>
                                <a:lnTo>
                                  <a:pt x="168" y="680"/>
                                </a:lnTo>
                                <a:lnTo>
                                  <a:pt x="108" y="600"/>
                                </a:lnTo>
                                <a:lnTo>
                                  <a:pt x="60" y="510"/>
                                </a:lnTo>
                                <a:lnTo>
                                  <a:pt x="48" y="370"/>
                                </a:lnTo>
                                <a:lnTo>
                                  <a:pt x="60" y="270"/>
                                </a:lnTo>
                                <a:lnTo>
                                  <a:pt x="84" y="170"/>
                                </a:lnTo>
                                <a:lnTo>
                                  <a:pt x="120" y="120"/>
                                </a:lnTo>
                                <a:lnTo>
                                  <a:pt x="168" y="100"/>
                                </a:lnTo>
                                <a:lnTo>
                                  <a:pt x="204" y="100"/>
                                </a:lnTo>
                                <a:lnTo>
                                  <a:pt x="240" y="140"/>
                                </a:lnTo>
                                <a:lnTo>
                                  <a:pt x="264" y="210"/>
                                </a:lnTo>
                                <a:lnTo>
                                  <a:pt x="276" y="310"/>
                                </a:lnTo>
                                <a:lnTo>
                                  <a:pt x="252" y="410"/>
                                </a:lnTo>
                                <a:lnTo>
                                  <a:pt x="216" y="470"/>
                                </a:lnTo>
                                <a:lnTo>
                                  <a:pt x="168" y="470"/>
                                </a:lnTo>
                                <a:lnTo>
                                  <a:pt x="168" y="430"/>
                                </a:lnTo>
                                <a:lnTo>
                                  <a:pt x="156" y="370"/>
                                </a:lnTo>
                                <a:lnTo>
                                  <a:pt x="168" y="330"/>
                                </a:lnTo>
                                <a:lnTo>
                                  <a:pt x="192" y="310"/>
                                </a:lnTo>
                                <a:lnTo>
                                  <a:pt x="204" y="330"/>
                                </a:lnTo>
                                <a:lnTo>
                                  <a:pt x="216" y="370"/>
                                </a:lnTo>
                                <a:lnTo>
                                  <a:pt x="228" y="310"/>
                                </a:lnTo>
                                <a:lnTo>
                                  <a:pt x="204" y="230"/>
                                </a:lnTo>
                                <a:lnTo>
                                  <a:pt x="168" y="210"/>
                                </a:lnTo>
                                <a:lnTo>
                                  <a:pt x="156" y="210"/>
                                </a:lnTo>
                                <a:lnTo>
                                  <a:pt x="132" y="250"/>
                                </a:lnTo>
                                <a:lnTo>
                                  <a:pt x="120" y="290"/>
                                </a:lnTo>
                                <a:lnTo>
                                  <a:pt x="108" y="370"/>
                                </a:lnTo>
                                <a:lnTo>
                                  <a:pt x="120" y="470"/>
                                </a:lnTo>
                                <a:lnTo>
                                  <a:pt x="144" y="530"/>
                                </a:lnTo>
                                <a:lnTo>
                                  <a:pt x="168" y="570"/>
                                </a:lnTo>
                                <a:lnTo>
                                  <a:pt x="216" y="570"/>
                                </a:lnTo>
                                <a:lnTo>
                                  <a:pt x="252" y="550"/>
                                </a:lnTo>
                                <a:lnTo>
                                  <a:pt x="289" y="490"/>
                                </a:lnTo>
                                <a:lnTo>
                                  <a:pt x="313" y="410"/>
                                </a:lnTo>
                                <a:lnTo>
                                  <a:pt x="325" y="290"/>
                                </a:lnTo>
                                <a:lnTo>
                                  <a:pt x="313" y="190"/>
                                </a:lnTo>
                                <a:lnTo>
                                  <a:pt x="276" y="100"/>
                                </a:lnTo>
                                <a:lnTo>
                                  <a:pt x="240" y="20"/>
                                </a:lnTo>
                                <a:lnTo>
                                  <a:pt x="192" y="0"/>
                                </a:lnTo>
                                <a:lnTo>
                                  <a:pt x="108" y="40"/>
                                </a:lnTo>
                                <a:lnTo>
                                  <a:pt x="48" y="140"/>
                                </a:lnTo>
                                <a:lnTo>
                                  <a:pt x="12" y="250"/>
                                </a:lnTo>
                                <a:lnTo>
                                  <a:pt x="0" y="410"/>
                                </a:lnTo>
                                <a:lnTo>
                                  <a:pt x="24" y="550"/>
                                </a:lnTo>
                                <a:lnTo>
                                  <a:pt x="72" y="680"/>
                                </a:lnTo>
                                <a:lnTo>
                                  <a:pt x="156" y="760"/>
                                </a:lnTo>
                                <a:lnTo>
                                  <a:pt x="216" y="800"/>
                                </a:lnTo>
                                <a:lnTo>
                                  <a:pt x="276" y="800"/>
                                </a:lnTo>
                                <a:lnTo>
                                  <a:pt x="8466" y="800"/>
                                </a:lnTo>
                                <a:lnTo>
                                  <a:pt x="8526" y="800"/>
                                </a:lnTo>
                                <a:lnTo>
                                  <a:pt x="8586" y="760"/>
                                </a:lnTo>
                                <a:lnTo>
                                  <a:pt x="8670" y="680"/>
                                </a:lnTo>
                                <a:lnTo>
                                  <a:pt x="8718" y="550"/>
                                </a:lnTo>
                                <a:lnTo>
                                  <a:pt x="8730" y="410"/>
                                </a:lnTo>
                                <a:lnTo>
                                  <a:pt x="8730" y="250"/>
                                </a:lnTo>
                                <a:lnTo>
                                  <a:pt x="8694" y="140"/>
                                </a:lnTo>
                                <a:lnTo>
                                  <a:pt x="8634" y="40"/>
                                </a:lnTo>
                                <a:lnTo>
                                  <a:pt x="8550" y="0"/>
                                </a:lnTo>
                                <a:lnTo>
                                  <a:pt x="8514" y="20"/>
                                </a:lnTo>
                                <a:lnTo>
                                  <a:pt x="8466" y="100"/>
                                </a:lnTo>
                                <a:lnTo>
                                  <a:pt x="8441" y="190"/>
                                </a:lnTo>
                                <a:lnTo>
                                  <a:pt x="8417" y="290"/>
                                </a:lnTo>
                                <a:lnTo>
                                  <a:pt x="8429" y="410"/>
                                </a:lnTo>
                                <a:lnTo>
                                  <a:pt x="8454" y="490"/>
                                </a:lnTo>
                                <a:lnTo>
                                  <a:pt x="8490" y="550"/>
                                </a:lnTo>
                                <a:lnTo>
                                  <a:pt x="8526" y="570"/>
                                </a:lnTo>
                                <a:lnTo>
                                  <a:pt x="8562" y="570"/>
                                </a:lnTo>
                                <a:lnTo>
                                  <a:pt x="8598" y="530"/>
                                </a:lnTo>
                                <a:lnTo>
                                  <a:pt x="8622" y="470"/>
                                </a:lnTo>
                                <a:lnTo>
                                  <a:pt x="8622" y="370"/>
                                </a:lnTo>
                                <a:lnTo>
                                  <a:pt x="8622" y="290"/>
                                </a:lnTo>
                                <a:lnTo>
                                  <a:pt x="8610" y="250"/>
                                </a:lnTo>
                                <a:lnTo>
                                  <a:pt x="8586" y="210"/>
                                </a:lnTo>
                                <a:lnTo>
                                  <a:pt x="8562" y="210"/>
                                </a:lnTo>
                                <a:lnTo>
                                  <a:pt x="8538" y="230"/>
                                </a:lnTo>
                                <a:lnTo>
                                  <a:pt x="8514" y="310"/>
                                </a:lnTo>
                                <a:lnTo>
                                  <a:pt x="8526" y="370"/>
                                </a:lnTo>
                                <a:lnTo>
                                  <a:pt x="8538" y="330"/>
                                </a:lnTo>
                                <a:lnTo>
                                  <a:pt x="8550" y="310"/>
                                </a:lnTo>
                                <a:lnTo>
                                  <a:pt x="8586" y="330"/>
                                </a:lnTo>
                                <a:lnTo>
                                  <a:pt x="8586" y="370"/>
                                </a:lnTo>
                                <a:lnTo>
                                  <a:pt x="8586" y="430"/>
                                </a:lnTo>
                                <a:lnTo>
                                  <a:pt x="8562" y="470"/>
                                </a:lnTo>
                                <a:lnTo>
                                  <a:pt x="8526" y="470"/>
                                </a:lnTo>
                                <a:lnTo>
                                  <a:pt x="8478" y="410"/>
                                </a:lnTo>
                                <a:lnTo>
                                  <a:pt x="8466" y="310"/>
                                </a:lnTo>
                                <a:lnTo>
                                  <a:pt x="8478" y="210"/>
                                </a:lnTo>
                                <a:lnTo>
                                  <a:pt x="8502" y="140"/>
                                </a:lnTo>
                                <a:lnTo>
                                  <a:pt x="8538" y="100"/>
                                </a:lnTo>
                                <a:lnTo>
                                  <a:pt x="8586" y="100"/>
                                </a:lnTo>
                                <a:lnTo>
                                  <a:pt x="8622" y="120"/>
                                </a:lnTo>
                                <a:lnTo>
                                  <a:pt x="8658" y="170"/>
                                </a:lnTo>
                                <a:lnTo>
                                  <a:pt x="8682" y="270"/>
                                </a:lnTo>
                                <a:lnTo>
                                  <a:pt x="8694" y="370"/>
                                </a:lnTo>
                                <a:lnTo>
                                  <a:pt x="8682" y="510"/>
                                </a:lnTo>
                                <a:lnTo>
                                  <a:pt x="8634" y="600"/>
                                </a:lnTo>
                                <a:lnTo>
                                  <a:pt x="8562" y="680"/>
                                </a:lnTo>
                                <a:lnTo>
                                  <a:pt x="8466" y="700"/>
                                </a:lnTo>
                                <a:lnTo>
                                  <a:pt x="276" y="700"/>
                                </a:lnTo>
                                <a:close/>
                              </a:path>
                            </a:pathLst>
                          </a:custGeom>
                          <a:solidFill>
                            <a:srgbClr val="B0987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 name="Freeform 137"/>
                        <wps:cNvSpPr>
                          <a:spLocks/>
                        </wps:cNvSpPr>
                        <wps:spPr bwMode="auto">
                          <a:xfrm>
                            <a:off x="332" y="777"/>
                            <a:ext cx="364" cy="12794"/>
                          </a:xfrm>
                          <a:custGeom>
                            <a:avLst/>
                            <a:gdLst>
                              <a:gd name="T0" fmla="*/ 60 w 372"/>
                              <a:gd name="T1" fmla="*/ 12028 h 12398"/>
                              <a:gd name="T2" fmla="*/ 144 w 372"/>
                              <a:gd name="T3" fmla="*/ 12278 h 12398"/>
                              <a:gd name="T4" fmla="*/ 252 w 372"/>
                              <a:gd name="T5" fmla="*/ 12278 h 12398"/>
                              <a:gd name="T6" fmla="*/ 312 w 372"/>
                              <a:gd name="T7" fmla="*/ 12148 h 12398"/>
                              <a:gd name="T8" fmla="*/ 324 w 372"/>
                              <a:gd name="T9" fmla="*/ 11968 h 12398"/>
                              <a:gd name="T10" fmla="*/ 276 w 372"/>
                              <a:gd name="T11" fmla="*/ 11838 h 12398"/>
                              <a:gd name="T12" fmla="*/ 180 w 372"/>
                              <a:gd name="T13" fmla="*/ 11848 h 12398"/>
                              <a:gd name="T14" fmla="*/ 156 w 372"/>
                              <a:gd name="T15" fmla="*/ 12028 h 12398"/>
                              <a:gd name="T16" fmla="*/ 192 w 372"/>
                              <a:gd name="T17" fmla="*/ 12068 h 12398"/>
                              <a:gd name="T18" fmla="*/ 228 w 372"/>
                              <a:gd name="T19" fmla="*/ 12008 h 12398"/>
                              <a:gd name="T20" fmla="*/ 204 w 372"/>
                              <a:gd name="T21" fmla="*/ 11948 h 12398"/>
                              <a:gd name="T22" fmla="*/ 264 w 372"/>
                              <a:gd name="T23" fmla="*/ 11968 h 12398"/>
                              <a:gd name="T24" fmla="*/ 264 w 372"/>
                              <a:gd name="T25" fmla="*/ 12088 h 12398"/>
                              <a:gd name="T26" fmla="*/ 228 w 372"/>
                              <a:gd name="T27" fmla="*/ 12168 h 12398"/>
                              <a:gd name="T28" fmla="*/ 156 w 372"/>
                              <a:gd name="T29" fmla="*/ 12148 h 12398"/>
                              <a:gd name="T30" fmla="*/ 120 w 372"/>
                              <a:gd name="T31" fmla="*/ 12028 h 12398"/>
                              <a:gd name="T32" fmla="*/ 120 w 372"/>
                              <a:gd name="T33" fmla="*/ 11868 h 12398"/>
                              <a:gd name="T34" fmla="*/ 192 w 372"/>
                              <a:gd name="T35" fmla="*/ 11738 h 12398"/>
                              <a:gd name="T36" fmla="*/ 288 w 372"/>
                              <a:gd name="T37" fmla="*/ 11738 h 12398"/>
                              <a:gd name="T38" fmla="*/ 360 w 372"/>
                              <a:gd name="T39" fmla="*/ 11908 h 12398"/>
                              <a:gd name="T40" fmla="*/ 360 w 372"/>
                              <a:gd name="T41" fmla="*/ 12188 h 12398"/>
                              <a:gd name="T42" fmla="*/ 252 w 372"/>
                              <a:gd name="T43" fmla="*/ 12378 h 12398"/>
                              <a:gd name="T44" fmla="*/ 120 w 372"/>
                              <a:gd name="T45" fmla="*/ 12358 h 12398"/>
                              <a:gd name="T46" fmla="*/ 12 w 372"/>
                              <a:gd name="T47" fmla="*/ 12068 h 12398"/>
                              <a:gd name="T48" fmla="*/ 0 w 372"/>
                              <a:gd name="T49" fmla="*/ 11818 h 12398"/>
                              <a:gd name="T50" fmla="*/ 12 w 372"/>
                              <a:gd name="T51" fmla="*/ 470 h 12398"/>
                              <a:gd name="T52" fmla="*/ 60 w 372"/>
                              <a:gd name="T53" fmla="*/ 150 h 12398"/>
                              <a:gd name="T54" fmla="*/ 192 w 372"/>
                              <a:gd name="T55" fmla="*/ 0 h 12398"/>
                              <a:gd name="T56" fmla="*/ 312 w 372"/>
                              <a:gd name="T57" fmla="*/ 100 h 12398"/>
                              <a:gd name="T58" fmla="*/ 372 w 372"/>
                              <a:gd name="T59" fmla="*/ 410 h 12398"/>
                              <a:gd name="T60" fmla="*/ 336 w 372"/>
                              <a:gd name="T61" fmla="*/ 600 h 12398"/>
                              <a:gd name="T62" fmla="*/ 228 w 372"/>
                              <a:gd name="T63" fmla="*/ 680 h 12398"/>
                              <a:gd name="T64" fmla="*/ 156 w 372"/>
                              <a:gd name="T65" fmla="*/ 620 h 12398"/>
                              <a:gd name="T66" fmla="*/ 120 w 372"/>
                              <a:gd name="T67" fmla="*/ 470 h 12398"/>
                              <a:gd name="T68" fmla="*/ 132 w 372"/>
                              <a:gd name="T69" fmla="*/ 310 h 12398"/>
                              <a:gd name="T70" fmla="*/ 192 w 372"/>
                              <a:gd name="T71" fmla="*/ 230 h 12398"/>
                              <a:gd name="T72" fmla="*/ 264 w 372"/>
                              <a:gd name="T73" fmla="*/ 290 h 12398"/>
                              <a:gd name="T74" fmla="*/ 276 w 372"/>
                              <a:gd name="T75" fmla="*/ 370 h 12398"/>
                              <a:gd name="T76" fmla="*/ 228 w 372"/>
                              <a:gd name="T77" fmla="*/ 490 h 12398"/>
                              <a:gd name="T78" fmla="*/ 216 w 372"/>
                              <a:gd name="T79" fmla="*/ 450 h 12398"/>
                              <a:gd name="T80" fmla="*/ 228 w 372"/>
                              <a:gd name="T81" fmla="*/ 350 h 12398"/>
                              <a:gd name="T82" fmla="*/ 168 w 372"/>
                              <a:gd name="T83" fmla="*/ 350 h 12398"/>
                              <a:gd name="T84" fmla="*/ 156 w 372"/>
                              <a:gd name="T85" fmla="*/ 470 h 12398"/>
                              <a:gd name="T86" fmla="*/ 228 w 372"/>
                              <a:gd name="T87" fmla="*/ 580 h 12398"/>
                              <a:gd name="T88" fmla="*/ 300 w 372"/>
                              <a:gd name="T89" fmla="*/ 510 h 12398"/>
                              <a:gd name="T90" fmla="*/ 324 w 372"/>
                              <a:gd name="T91" fmla="*/ 350 h 12398"/>
                              <a:gd name="T92" fmla="*/ 288 w 372"/>
                              <a:gd name="T93" fmla="*/ 170 h 12398"/>
                              <a:gd name="T94" fmla="*/ 192 w 372"/>
                              <a:gd name="T95" fmla="*/ 100 h 12398"/>
                              <a:gd name="T96" fmla="*/ 84 w 372"/>
                              <a:gd name="T97" fmla="*/ 230 h 12398"/>
                              <a:gd name="T98" fmla="*/ 48 w 372"/>
                              <a:gd name="T99" fmla="*/ 580 h 123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72" h="12398">
                                <a:moveTo>
                                  <a:pt x="48" y="11818"/>
                                </a:moveTo>
                                <a:lnTo>
                                  <a:pt x="60" y="12028"/>
                                </a:lnTo>
                                <a:lnTo>
                                  <a:pt x="84" y="12188"/>
                                </a:lnTo>
                                <a:lnTo>
                                  <a:pt x="144" y="12278"/>
                                </a:lnTo>
                                <a:lnTo>
                                  <a:pt x="192" y="12298"/>
                                </a:lnTo>
                                <a:lnTo>
                                  <a:pt x="252" y="12278"/>
                                </a:lnTo>
                                <a:lnTo>
                                  <a:pt x="288" y="12228"/>
                                </a:lnTo>
                                <a:lnTo>
                                  <a:pt x="312" y="12148"/>
                                </a:lnTo>
                                <a:lnTo>
                                  <a:pt x="324" y="12068"/>
                                </a:lnTo>
                                <a:lnTo>
                                  <a:pt x="324" y="11968"/>
                                </a:lnTo>
                                <a:lnTo>
                                  <a:pt x="300" y="11888"/>
                                </a:lnTo>
                                <a:lnTo>
                                  <a:pt x="276" y="11838"/>
                                </a:lnTo>
                                <a:lnTo>
                                  <a:pt x="228" y="11818"/>
                                </a:lnTo>
                                <a:lnTo>
                                  <a:pt x="180" y="11848"/>
                                </a:lnTo>
                                <a:lnTo>
                                  <a:pt x="156" y="11948"/>
                                </a:lnTo>
                                <a:lnTo>
                                  <a:pt x="156" y="12028"/>
                                </a:lnTo>
                                <a:lnTo>
                                  <a:pt x="168" y="12068"/>
                                </a:lnTo>
                                <a:lnTo>
                                  <a:pt x="192" y="12068"/>
                                </a:lnTo>
                                <a:lnTo>
                                  <a:pt x="228" y="12068"/>
                                </a:lnTo>
                                <a:lnTo>
                                  <a:pt x="228" y="12008"/>
                                </a:lnTo>
                                <a:lnTo>
                                  <a:pt x="216" y="11968"/>
                                </a:lnTo>
                                <a:lnTo>
                                  <a:pt x="204" y="11948"/>
                                </a:lnTo>
                                <a:lnTo>
                                  <a:pt x="228" y="11908"/>
                                </a:lnTo>
                                <a:lnTo>
                                  <a:pt x="264" y="11968"/>
                                </a:lnTo>
                                <a:lnTo>
                                  <a:pt x="276" y="12028"/>
                                </a:lnTo>
                                <a:lnTo>
                                  <a:pt x="264" y="12088"/>
                                </a:lnTo>
                                <a:lnTo>
                                  <a:pt x="264" y="12128"/>
                                </a:lnTo>
                                <a:lnTo>
                                  <a:pt x="228" y="12168"/>
                                </a:lnTo>
                                <a:lnTo>
                                  <a:pt x="192" y="12168"/>
                                </a:lnTo>
                                <a:lnTo>
                                  <a:pt x="156" y="12148"/>
                                </a:lnTo>
                                <a:lnTo>
                                  <a:pt x="132" y="12108"/>
                                </a:lnTo>
                                <a:lnTo>
                                  <a:pt x="120" y="12028"/>
                                </a:lnTo>
                                <a:lnTo>
                                  <a:pt x="120" y="11948"/>
                                </a:lnTo>
                                <a:lnTo>
                                  <a:pt x="120" y="11868"/>
                                </a:lnTo>
                                <a:lnTo>
                                  <a:pt x="156" y="11798"/>
                                </a:lnTo>
                                <a:lnTo>
                                  <a:pt x="192" y="11738"/>
                                </a:lnTo>
                                <a:lnTo>
                                  <a:pt x="228" y="11718"/>
                                </a:lnTo>
                                <a:lnTo>
                                  <a:pt x="288" y="11738"/>
                                </a:lnTo>
                                <a:lnTo>
                                  <a:pt x="336" y="11818"/>
                                </a:lnTo>
                                <a:lnTo>
                                  <a:pt x="360" y="11908"/>
                                </a:lnTo>
                                <a:lnTo>
                                  <a:pt x="372" y="12008"/>
                                </a:lnTo>
                                <a:lnTo>
                                  <a:pt x="360" y="12188"/>
                                </a:lnTo>
                                <a:lnTo>
                                  <a:pt x="312" y="12298"/>
                                </a:lnTo>
                                <a:lnTo>
                                  <a:pt x="252" y="12378"/>
                                </a:lnTo>
                                <a:lnTo>
                                  <a:pt x="192" y="12398"/>
                                </a:lnTo>
                                <a:lnTo>
                                  <a:pt x="120" y="12358"/>
                                </a:lnTo>
                                <a:lnTo>
                                  <a:pt x="60" y="12248"/>
                                </a:lnTo>
                                <a:lnTo>
                                  <a:pt x="12" y="12068"/>
                                </a:lnTo>
                                <a:lnTo>
                                  <a:pt x="12" y="11948"/>
                                </a:lnTo>
                                <a:lnTo>
                                  <a:pt x="0" y="11818"/>
                                </a:lnTo>
                                <a:lnTo>
                                  <a:pt x="0" y="600"/>
                                </a:lnTo>
                                <a:lnTo>
                                  <a:pt x="12" y="470"/>
                                </a:lnTo>
                                <a:lnTo>
                                  <a:pt x="12" y="330"/>
                                </a:lnTo>
                                <a:lnTo>
                                  <a:pt x="60" y="150"/>
                                </a:lnTo>
                                <a:lnTo>
                                  <a:pt x="120" y="40"/>
                                </a:lnTo>
                                <a:lnTo>
                                  <a:pt x="192" y="0"/>
                                </a:lnTo>
                                <a:lnTo>
                                  <a:pt x="252" y="20"/>
                                </a:lnTo>
                                <a:lnTo>
                                  <a:pt x="312" y="100"/>
                                </a:lnTo>
                                <a:lnTo>
                                  <a:pt x="360" y="230"/>
                                </a:lnTo>
                                <a:lnTo>
                                  <a:pt x="372" y="410"/>
                                </a:lnTo>
                                <a:lnTo>
                                  <a:pt x="360" y="510"/>
                                </a:lnTo>
                                <a:lnTo>
                                  <a:pt x="336" y="600"/>
                                </a:lnTo>
                                <a:lnTo>
                                  <a:pt x="288" y="660"/>
                                </a:lnTo>
                                <a:lnTo>
                                  <a:pt x="228" y="680"/>
                                </a:lnTo>
                                <a:lnTo>
                                  <a:pt x="192" y="660"/>
                                </a:lnTo>
                                <a:lnTo>
                                  <a:pt x="156" y="620"/>
                                </a:lnTo>
                                <a:lnTo>
                                  <a:pt x="120" y="540"/>
                                </a:lnTo>
                                <a:lnTo>
                                  <a:pt x="120" y="470"/>
                                </a:lnTo>
                                <a:lnTo>
                                  <a:pt x="120" y="370"/>
                                </a:lnTo>
                                <a:lnTo>
                                  <a:pt x="132" y="310"/>
                                </a:lnTo>
                                <a:lnTo>
                                  <a:pt x="156" y="250"/>
                                </a:lnTo>
                                <a:lnTo>
                                  <a:pt x="192" y="230"/>
                                </a:lnTo>
                                <a:lnTo>
                                  <a:pt x="228" y="250"/>
                                </a:lnTo>
                                <a:lnTo>
                                  <a:pt x="264" y="290"/>
                                </a:lnTo>
                                <a:lnTo>
                                  <a:pt x="264" y="330"/>
                                </a:lnTo>
                                <a:lnTo>
                                  <a:pt x="276" y="370"/>
                                </a:lnTo>
                                <a:lnTo>
                                  <a:pt x="264" y="450"/>
                                </a:lnTo>
                                <a:lnTo>
                                  <a:pt x="228" y="490"/>
                                </a:lnTo>
                                <a:lnTo>
                                  <a:pt x="204" y="470"/>
                                </a:lnTo>
                                <a:lnTo>
                                  <a:pt x="216" y="450"/>
                                </a:lnTo>
                                <a:lnTo>
                                  <a:pt x="228" y="410"/>
                                </a:lnTo>
                                <a:lnTo>
                                  <a:pt x="228" y="350"/>
                                </a:lnTo>
                                <a:lnTo>
                                  <a:pt x="192" y="330"/>
                                </a:lnTo>
                                <a:lnTo>
                                  <a:pt x="168" y="350"/>
                                </a:lnTo>
                                <a:lnTo>
                                  <a:pt x="156" y="370"/>
                                </a:lnTo>
                                <a:lnTo>
                                  <a:pt x="156" y="470"/>
                                </a:lnTo>
                                <a:lnTo>
                                  <a:pt x="180" y="540"/>
                                </a:lnTo>
                                <a:lnTo>
                                  <a:pt x="228" y="580"/>
                                </a:lnTo>
                                <a:lnTo>
                                  <a:pt x="276" y="560"/>
                                </a:lnTo>
                                <a:lnTo>
                                  <a:pt x="300" y="510"/>
                                </a:lnTo>
                                <a:lnTo>
                                  <a:pt x="324" y="430"/>
                                </a:lnTo>
                                <a:lnTo>
                                  <a:pt x="324" y="350"/>
                                </a:lnTo>
                                <a:lnTo>
                                  <a:pt x="312" y="250"/>
                                </a:lnTo>
                                <a:lnTo>
                                  <a:pt x="288" y="170"/>
                                </a:lnTo>
                                <a:lnTo>
                                  <a:pt x="252" y="110"/>
                                </a:lnTo>
                                <a:lnTo>
                                  <a:pt x="192" y="100"/>
                                </a:lnTo>
                                <a:lnTo>
                                  <a:pt x="144" y="130"/>
                                </a:lnTo>
                                <a:lnTo>
                                  <a:pt x="84" y="230"/>
                                </a:lnTo>
                                <a:lnTo>
                                  <a:pt x="60" y="370"/>
                                </a:lnTo>
                                <a:lnTo>
                                  <a:pt x="48" y="580"/>
                                </a:lnTo>
                                <a:lnTo>
                                  <a:pt x="48" y="11818"/>
                                </a:lnTo>
                                <a:close/>
                              </a:path>
                            </a:pathLst>
                          </a:custGeom>
                          <a:solidFill>
                            <a:srgbClr val="B0987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 name="Freeform 138"/>
                        <wps:cNvSpPr>
                          <a:spLocks/>
                        </wps:cNvSpPr>
                        <wps:spPr bwMode="auto">
                          <a:xfrm>
                            <a:off x="9156" y="374"/>
                            <a:ext cx="306" cy="704"/>
                          </a:xfrm>
                          <a:custGeom>
                            <a:avLst/>
                            <a:gdLst>
                              <a:gd name="T0" fmla="*/ 60 w 312"/>
                              <a:gd name="T1" fmla="*/ 20 h 680"/>
                              <a:gd name="T2" fmla="*/ 24 w 312"/>
                              <a:gd name="T3" fmla="*/ 0 h 680"/>
                              <a:gd name="T4" fmla="*/ 12 w 312"/>
                              <a:gd name="T5" fmla="*/ 20 h 680"/>
                              <a:gd name="T6" fmla="*/ 0 w 312"/>
                              <a:gd name="T7" fmla="*/ 80 h 680"/>
                              <a:gd name="T8" fmla="*/ 12 w 312"/>
                              <a:gd name="T9" fmla="*/ 110 h 680"/>
                              <a:gd name="T10" fmla="*/ 264 w 312"/>
                              <a:gd name="T11" fmla="*/ 660 h 680"/>
                              <a:gd name="T12" fmla="*/ 276 w 312"/>
                              <a:gd name="T13" fmla="*/ 680 h 680"/>
                              <a:gd name="T14" fmla="*/ 300 w 312"/>
                              <a:gd name="T15" fmla="*/ 660 h 680"/>
                              <a:gd name="T16" fmla="*/ 312 w 312"/>
                              <a:gd name="T17" fmla="*/ 620 h 680"/>
                              <a:gd name="T18" fmla="*/ 300 w 312"/>
                              <a:gd name="T19" fmla="*/ 560 h 680"/>
                              <a:gd name="T20" fmla="*/ 60 w 312"/>
                              <a:gd name="T21" fmla="*/ 20 h 6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12" h="680">
                                <a:moveTo>
                                  <a:pt x="60" y="20"/>
                                </a:moveTo>
                                <a:lnTo>
                                  <a:pt x="24" y="0"/>
                                </a:lnTo>
                                <a:lnTo>
                                  <a:pt x="12" y="20"/>
                                </a:lnTo>
                                <a:lnTo>
                                  <a:pt x="0" y="80"/>
                                </a:lnTo>
                                <a:lnTo>
                                  <a:pt x="12" y="110"/>
                                </a:lnTo>
                                <a:lnTo>
                                  <a:pt x="264" y="660"/>
                                </a:lnTo>
                                <a:lnTo>
                                  <a:pt x="276" y="680"/>
                                </a:lnTo>
                                <a:lnTo>
                                  <a:pt x="300" y="660"/>
                                </a:lnTo>
                                <a:lnTo>
                                  <a:pt x="312" y="620"/>
                                </a:lnTo>
                                <a:lnTo>
                                  <a:pt x="300" y="560"/>
                                </a:lnTo>
                                <a:lnTo>
                                  <a:pt x="60" y="20"/>
                                </a:lnTo>
                                <a:close/>
                              </a:path>
                            </a:pathLst>
                          </a:custGeom>
                          <a:solidFill>
                            <a:srgbClr val="B0987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 name="Freeform 139"/>
                        <wps:cNvSpPr>
                          <a:spLocks/>
                        </wps:cNvSpPr>
                        <wps:spPr bwMode="auto">
                          <a:xfrm>
                            <a:off x="578" y="374"/>
                            <a:ext cx="294" cy="704"/>
                          </a:xfrm>
                          <a:custGeom>
                            <a:avLst/>
                            <a:gdLst>
                              <a:gd name="T0" fmla="*/ 264 w 300"/>
                              <a:gd name="T1" fmla="*/ 20 h 680"/>
                              <a:gd name="T2" fmla="*/ 276 w 300"/>
                              <a:gd name="T3" fmla="*/ 0 h 680"/>
                              <a:gd name="T4" fmla="*/ 300 w 300"/>
                              <a:gd name="T5" fmla="*/ 20 h 680"/>
                              <a:gd name="T6" fmla="*/ 300 w 300"/>
                              <a:gd name="T7" fmla="*/ 80 h 680"/>
                              <a:gd name="T8" fmla="*/ 300 w 300"/>
                              <a:gd name="T9" fmla="*/ 110 h 680"/>
                              <a:gd name="T10" fmla="*/ 48 w 300"/>
                              <a:gd name="T11" fmla="*/ 660 h 680"/>
                              <a:gd name="T12" fmla="*/ 24 w 300"/>
                              <a:gd name="T13" fmla="*/ 680 h 680"/>
                              <a:gd name="T14" fmla="*/ 12 w 300"/>
                              <a:gd name="T15" fmla="*/ 660 h 680"/>
                              <a:gd name="T16" fmla="*/ 0 w 300"/>
                              <a:gd name="T17" fmla="*/ 620 h 680"/>
                              <a:gd name="T18" fmla="*/ 12 w 300"/>
                              <a:gd name="T19" fmla="*/ 560 h 680"/>
                              <a:gd name="T20" fmla="*/ 264 w 300"/>
                              <a:gd name="T21" fmla="*/ 20 h 6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0" h="680">
                                <a:moveTo>
                                  <a:pt x="264" y="20"/>
                                </a:moveTo>
                                <a:lnTo>
                                  <a:pt x="276" y="0"/>
                                </a:lnTo>
                                <a:lnTo>
                                  <a:pt x="300" y="20"/>
                                </a:lnTo>
                                <a:lnTo>
                                  <a:pt x="300" y="80"/>
                                </a:lnTo>
                                <a:lnTo>
                                  <a:pt x="300" y="110"/>
                                </a:lnTo>
                                <a:lnTo>
                                  <a:pt x="48" y="660"/>
                                </a:lnTo>
                                <a:lnTo>
                                  <a:pt x="24" y="680"/>
                                </a:lnTo>
                                <a:lnTo>
                                  <a:pt x="12" y="660"/>
                                </a:lnTo>
                                <a:lnTo>
                                  <a:pt x="0" y="620"/>
                                </a:lnTo>
                                <a:lnTo>
                                  <a:pt x="12" y="560"/>
                                </a:lnTo>
                                <a:lnTo>
                                  <a:pt x="264" y="20"/>
                                </a:lnTo>
                                <a:close/>
                              </a:path>
                            </a:pathLst>
                          </a:custGeom>
                          <a:solidFill>
                            <a:srgbClr val="B0987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0" name="Freeform 140"/>
                        <wps:cNvSpPr>
                          <a:spLocks/>
                        </wps:cNvSpPr>
                        <wps:spPr bwMode="auto">
                          <a:xfrm>
                            <a:off x="9156" y="13292"/>
                            <a:ext cx="306" cy="681"/>
                          </a:xfrm>
                          <a:custGeom>
                            <a:avLst/>
                            <a:gdLst>
                              <a:gd name="T0" fmla="*/ 60 w 312"/>
                              <a:gd name="T1" fmla="*/ 640 h 660"/>
                              <a:gd name="T2" fmla="*/ 24 w 312"/>
                              <a:gd name="T3" fmla="*/ 660 h 660"/>
                              <a:gd name="T4" fmla="*/ 12 w 312"/>
                              <a:gd name="T5" fmla="*/ 640 h 660"/>
                              <a:gd name="T6" fmla="*/ 0 w 312"/>
                              <a:gd name="T7" fmla="*/ 600 h 660"/>
                              <a:gd name="T8" fmla="*/ 12 w 312"/>
                              <a:gd name="T9" fmla="*/ 550 h 660"/>
                              <a:gd name="T10" fmla="*/ 264 w 312"/>
                              <a:gd name="T11" fmla="*/ 20 h 660"/>
                              <a:gd name="T12" fmla="*/ 276 w 312"/>
                              <a:gd name="T13" fmla="*/ 0 h 660"/>
                              <a:gd name="T14" fmla="*/ 300 w 312"/>
                              <a:gd name="T15" fmla="*/ 20 h 660"/>
                              <a:gd name="T16" fmla="*/ 312 w 312"/>
                              <a:gd name="T17" fmla="*/ 60 h 660"/>
                              <a:gd name="T18" fmla="*/ 300 w 312"/>
                              <a:gd name="T19" fmla="*/ 120 h 660"/>
                              <a:gd name="T20" fmla="*/ 60 w 312"/>
                              <a:gd name="T21" fmla="*/ 640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12" h="660">
                                <a:moveTo>
                                  <a:pt x="60" y="640"/>
                                </a:moveTo>
                                <a:lnTo>
                                  <a:pt x="24" y="660"/>
                                </a:lnTo>
                                <a:lnTo>
                                  <a:pt x="12" y="640"/>
                                </a:lnTo>
                                <a:lnTo>
                                  <a:pt x="0" y="600"/>
                                </a:lnTo>
                                <a:lnTo>
                                  <a:pt x="12" y="550"/>
                                </a:lnTo>
                                <a:lnTo>
                                  <a:pt x="264" y="20"/>
                                </a:lnTo>
                                <a:lnTo>
                                  <a:pt x="276" y="0"/>
                                </a:lnTo>
                                <a:lnTo>
                                  <a:pt x="300" y="20"/>
                                </a:lnTo>
                                <a:lnTo>
                                  <a:pt x="312" y="60"/>
                                </a:lnTo>
                                <a:lnTo>
                                  <a:pt x="300" y="120"/>
                                </a:lnTo>
                                <a:lnTo>
                                  <a:pt x="60" y="640"/>
                                </a:lnTo>
                                <a:close/>
                              </a:path>
                            </a:pathLst>
                          </a:custGeom>
                          <a:solidFill>
                            <a:srgbClr val="B0987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 name="Freeform 141"/>
                        <wps:cNvSpPr>
                          <a:spLocks/>
                        </wps:cNvSpPr>
                        <wps:spPr bwMode="auto">
                          <a:xfrm>
                            <a:off x="578" y="13292"/>
                            <a:ext cx="294" cy="681"/>
                          </a:xfrm>
                          <a:custGeom>
                            <a:avLst/>
                            <a:gdLst>
                              <a:gd name="T0" fmla="*/ 264 w 300"/>
                              <a:gd name="T1" fmla="*/ 640 h 660"/>
                              <a:gd name="T2" fmla="*/ 276 w 300"/>
                              <a:gd name="T3" fmla="*/ 660 h 660"/>
                              <a:gd name="T4" fmla="*/ 300 w 300"/>
                              <a:gd name="T5" fmla="*/ 640 h 660"/>
                              <a:gd name="T6" fmla="*/ 300 w 300"/>
                              <a:gd name="T7" fmla="*/ 600 h 660"/>
                              <a:gd name="T8" fmla="*/ 300 w 300"/>
                              <a:gd name="T9" fmla="*/ 550 h 660"/>
                              <a:gd name="T10" fmla="*/ 48 w 300"/>
                              <a:gd name="T11" fmla="*/ 20 h 660"/>
                              <a:gd name="T12" fmla="*/ 24 w 300"/>
                              <a:gd name="T13" fmla="*/ 0 h 660"/>
                              <a:gd name="T14" fmla="*/ 12 w 300"/>
                              <a:gd name="T15" fmla="*/ 20 h 660"/>
                              <a:gd name="T16" fmla="*/ 0 w 300"/>
                              <a:gd name="T17" fmla="*/ 60 h 660"/>
                              <a:gd name="T18" fmla="*/ 12 w 300"/>
                              <a:gd name="T19" fmla="*/ 120 h 660"/>
                              <a:gd name="T20" fmla="*/ 264 w 300"/>
                              <a:gd name="T21" fmla="*/ 640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0" h="660">
                                <a:moveTo>
                                  <a:pt x="264" y="640"/>
                                </a:moveTo>
                                <a:lnTo>
                                  <a:pt x="276" y="660"/>
                                </a:lnTo>
                                <a:lnTo>
                                  <a:pt x="300" y="640"/>
                                </a:lnTo>
                                <a:lnTo>
                                  <a:pt x="300" y="600"/>
                                </a:lnTo>
                                <a:lnTo>
                                  <a:pt x="300" y="550"/>
                                </a:lnTo>
                                <a:lnTo>
                                  <a:pt x="48" y="20"/>
                                </a:lnTo>
                                <a:lnTo>
                                  <a:pt x="24" y="0"/>
                                </a:lnTo>
                                <a:lnTo>
                                  <a:pt x="12" y="20"/>
                                </a:lnTo>
                                <a:lnTo>
                                  <a:pt x="0" y="60"/>
                                </a:lnTo>
                                <a:lnTo>
                                  <a:pt x="12" y="120"/>
                                </a:lnTo>
                                <a:lnTo>
                                  <a:pt x="264" y="640"/>
                                </a:lnTo>
                                <a:close/>
                              </a:path>
                            </a:pathLst>
                          </a:custGeom>
                          <a:solidFill>
                            <a:srgbClr val="B0987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 name="Freeform 142"/>
                        <wps:cNvSpPr>
                          <a:spLocks/>
                        </wps:cNvSpPr>
                        <wps:spPr bwMode="auto">
                          <a:xfrm>
                            <a:off x="81" y="153"/>
                            <a:ext cx="9878" cy="143"/>
                          </a:xfrm>
                          <a:custGeom>
                            <a:avLst/>
                            <a:gdLst>
                              <a:gd name="T0" fmla="*/ 48 w 9774"/>
                              <a:gd name="T1" fmla="*/ 110 h 110"/>
                              <a:gd name="T2" fmla="*/ 0 w 9774"/>
                              <a:gd name="T3" fmla="*/ 0 h 110"/>
                              <a:gd name="T4" fmla="*/ 9774 w 9774"/>
                              <a:gd name="T5" fmla="*/ 0 h 110"/>
                              <a:gd name="T6" fmla="*/ 9726 w 9774"/>
                              <a:gd name="T7" fmla="*/ 110 h 110"/>
                              <a:gd name="T8" fmla="*/ 48 w 9774"/>
                              <a:gd name="T9" fmla="*/ 110 h 110"/>
                            </a:gdLst>
                            <a:ahLst/>
                            <a:cxnLst>
                              <a:cxn ang="0">
                                <a:pos x="T0" y="T1"/>
                              </a:cxn>
                              <a:cxn ang="0">
                                <a:pos x="T2" y="T3"/>
                              </a:cxn>
                              <a:cxn ang="0">
                                <a:pos x="T4" y="T5"/>
                              </a:cxn>
                              <a:cxn ang="0">
                                <a:pos x="T6" y="T7"/>
                              </a:cxn>
                              <a:cxn ang="0">
                                <a:pos x="T8" y="T9"/>
                              </a:cxn>
                            </a:cxnLst>
                            <a:rect l="0" t="0" r="r" b="b"/>
                            <a:pathLst>
                              <a:path w="9774" h="110">
                                <a:moveTo>
                                  <a:pt x="48" y="110"/>
                                </a:moveTo>
                                <a:lnTo>
                                  <a:pt x="0" y="0"/>
                                </a:lnTo>
                                <a:lnTo>
                                  <a:pt x="9774" y="0"/>
                                </a:lnTo>
                                <a:lnTo>
                                  <a:pt x="9726" y="110"/>
                                </a:lnTo>
                                <a:lnTo>
                                  <a:pt x="48" y="110"/>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 name="Freeform 143"/>
                        <wps:cNvSpPr>
                          <a:spLocks/>
                        </wps:cNvSpPr>
                        <wps:spPr bwMode="auto">
                          <a:xfrm rot="10800000" flipH="1">
                            <a:off x="9814" y="153"/>
                            <a:ext cx="145" cy="14795"/>
                          </a:xfrm>
                          <a:custGeom>
                            <a:avLst/>
                            <a:gdLst>
                              <a:gd name="T0" fmla="*/ 0 w 48"/>
                              <a:gd name="T1" fmla="*/ 14608 h 14698"/>
                              <a:gd name="T2" fmla="*/ 48 w 48"/>
                              <a:gd name="T3" fmla="*/ 14698 h 14698"/>
                              <a:gd name="T4" fmla="*/ 48 w 48"/>
                              <a:gd name="T5" fmla="*/ 0 h 14698"/>
                              <a:gd name="T6" fmla="*/ 0 w 48"/>
                              <a:gd name="T7" fmla="*/ 110 h 14698"/>
                              <a:gd name="T8" fmla="*/ 0 w 48"/>
                              <a:gd name="T9" fmla="*/ 14608 h 14698"/>
                            </a:gdLst>
                            <a:ahLst/>
                            <a:cxnLst>
                              <a:cxn ang="0">
                                <a:pos x="T0" y="T1"/>
                              </a:cxn>
                              <a:cxn ang="0">
                                <a:pos x="T2" y="T3"/>
                              </a:cxn>
                              <a:cxn ang="0">
                                <a:pos x="T4" y="T5"/>
                              </a:cxn>
                              <a:cxn ang="0">
                                <a:pos x="T6" y="T7"/>
                              </a:cxn>
                              <a:cxn ang="0">
                                <a:pos x="T8" y="T9"/>
                              </a:cxn>
                            </a:cxnLst>
                            <a:rect l="0" t="0" r="r" b="b"/>
                            <a:pathLst>
                              <a:path w="48" h="14698">
                                <a:moveTo>
                                  <a:pt x="0" y="14608"/>
                                </a:moveTo>
                                <a:lnTo>
                                  <a:pt x="48" y="14698"/>
                                </a:lnTo>
                                <a:lnTo>
                                  <a:pt x="48" y="0"/>
                                </a:lnTo>
                                <a:lnTo>
                                  <a:pt x="0" y="110"/>
                                </a:lnTo>
                                <a:lnTo>
                                  <a:pt x="0" y="14608"/>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Freeform 144"/>
                        <wps:cNvSpPr>
                          <a:spLocks/>
                        </wps:cNvSpPr>
                        <wps:spPr bwMode="auto">
                          <a:xfrm>
                            <a:off x="81" y="14806"/>
                            <a:ext cx="9878" cy="151"/>
                          </a:xfrm>
                          <a:custGeom>
                            <a:avLst/>
                            <a:gdLst>
                              <a:gd name="T0" fmla="*/ 48 w 9774"/>
                              <a:gd name="T1" fmla="*/ 0 h 90"/>
                              <a:gd name="T2" fmla="*/ 0 w 9774"/>
                              <a:gd name="T3" fmla="*/ 90 h 90"/>
                              <a:gd name="T4" fmla="*/ 9774 w 9774"/>
                              <a:gd name="T5" fmla="*/ 90 h 90"/>
                              <a:gd name="T6" fmla="*/ 9726 w 9774"/>
                              <a:gd name="T7" fmla="*/ 0 h 90"/>
                              <a:gd name="T8" fmla="*/ 48 w 9774"/>
                              <a:gd name="T9" fmla="*/ 0 h 90"/>
                            </a:gdLst>
                            <a:ahLst/>
                            <a:cxnLst>
                              <a:cxn ang="0">
                                <a:pos x="T0" y="T1"/>
                              </a:cxn>
                              <a:cxn ang="0">
                                <a:pos x="T2" y="T3"/>
                              </a:cxn>
                              <a:cxn ang="0">
                                <a:pos x="T4" y="T5"/>
                              </a:cxn>
                              <a:cxn ang="0">
                                <a:pos x="T6" y="T7"/>
                              </a:cxn>
                              <a:cxn ang="0">
                                <a:pos x="T8" y="T9"/>
                              </a:cxn>
                            </a:cxnLst>
                            <a:rect l="0" t="0" r="r" b="b"/>
                            <a:pathLst>
                              <a:path w="9774" h="90">
                                <a:moveTo>
                                  <a:pt x="48" y="0"/>
                                </a:moveTo>
                                <a:lnTo>
                                  <a:pt x="0" y="90"/>
                                </a:lnTo>
                                <a:lnTo>
                                  <a:pt x="9774" y="90"/>
                                </a:lnTo>
                                <a:lnTo>
                                  <a:pt x="9726" y="0"/>
                                </a:lnTo>
                                <a:lnTo>
                                  <a:pt x="48" y="0"/>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 name="Freeform 145"/>
                        <wps:cNvSpPr>
                          <a:spLocks/>
                        </wps:cNvSpPr>
                        <wps:spPr bwMode="auto">
                          <a:xfrm>
                            <a:off x="81" y="153"/>
                            <a:ext cx="145" cy="14786"/>
                          </a:xfrm>
                          <a:custGeom>
                            <a:avLst/>
                            <a:gdLst>
                              <a:gd name="T0" fmla="*/ 48 w 48"/>
                              <a:gd name="T1" fmla="*/ 14608 h 14698"/>
                              <a:gd name="T2" fmla="*/ 0 w 48"/>
                              <a:gd name="T3" fmla="*/ 14698 h 14698"/>
                              <a:gd name="T4" fmla="*/ 0 w 48"/>
                              <a:gd name="T5" fmla="*/ 0 h 14698"/>
                              <a:gd name="T6" fmla="*/ 48 w 48"/>
                              <a:gd name="T7" fmla="*/ 110 h 14698"/>
                              <a:gd name="T8" fmla="*/ 48 w 48"/>
                              <a:gd name="T9" fmla="*/ 14608 h 14698"/>
                            </a:gdLst>
                            <a:ahLst/>
                            <a:cxnLst>
                              <a:cxn ang="0">
                                <a:pos x="T0" y="T1"/>
                              </a:cxn>
                              <a:cxn ang="0">
                                <a:pos x="T2" y="T3"/>
                              </a:cxn>
                              <a:cxn ang="0">
                                <a:pos x="T4" y="T5"/>
                              </a:cxn>
                              <a:cxn ang="0">
                                <a:pos x="T6" y="T7"/>
                              </a:cxn>
                              <a:cxn ang="0">
                                <a:pos x="T8" y="T9"/>
                              </a:cxn>
                            </a:cxnLst>
                            <a:rect l="0" t="0" r="r" b="b"/>
                            <a:pathLst>
                              <a:path w="48" h="14698">
                                <a:moveTo>
                                  <a:pt x="48" y="14608"/>
                                </a:moveTo>
                                <a:lnTo>
                                  <a:pt x="0" y="14698"/>
                                </a:lnTo>
                                <a:lnTo>
                                  <a:pt x="0" y="0"/>
                                </a:lnTo>
                                <a:lnTo>
                                  <a:pt x="48" y="110"/>
                                </a:lnTo>
                                <a:lnTo>
                                  <a:pt x="48" y="14608"/>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5FE096A" id="Group 28" o:spid="_x0000_s1026" style="position:absolute;margin-left:-12.75pt;margin-top:-30.75pt;width:525.15pt;height:711.85pt;z-index:251664384;mso-position-horizontal-relative:margin" coordsize="10024,150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">
                <v:shape id="Freeform 89" o:spid="_x0000_s1027" style="position:absolute;left:9233;top:854;width:375;height:12495;visibility:visible;mso-wrap-style:square;v-text-anchor:top" coordsize="372,123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sHC8IA&#10;AADbAAAADwAAAGRycy9kb3ducmV2LnhtbESPT4vCMBTE74LfIbwFL6KpHtzaNRVRBI/rn4PHt83b&#10;prR5KU3U+u03grDHYWZ+w6zWvW3EnTpfOVYwmyYgiAunKy4VXM77SQrCB2SNjWNS8CQP63w4WGGm&#10;3YOPdD+FUkQI+wwVmBDaTEpfGLLop64ljt6v6yyGKLtS6g4fEW4bOU+ShbRYcVww2NLWUFGfblbB&#10;D30a9+37enaby81WjsP1ulsqNfroN18gAvXhP/xuH7SCdAmvL/EHyP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mwcLwgAAANsAAAAPAAAAAAAAAAAAAAAAAJgCAABkcnMvZG93&#10;bnJldi54bWxQSwUGAAAAAAQABAD1AAAAhwMAAAAA&#10;" path="m372,11818r,130l348,12068r-36,180l252,12358r-60,40l120,12378r-72,-80l12,12188,,12008r12,-100l48,11818r36,-80l132,11718r60,20l228,11798r12,70l264,11948r,80l240,12108r-24,40l168,12168r-36,l120,12128r-24,-40l96,12028r12,-60l144,11908r24,40l156,11968r-24,40l156,12068r12,l192,12068r24,-40l216,11948r-24,-100l144,11818r-48,20l60,11888r-12,80l48,12068r,80l84,12228r36,50l168,12298r60,-20l276,12188r36,-160l324,11818,324,580,312,370,276,230,228,130,168,100r-48,10l84,170,48,250r,100l48,430r12,80l96,560r48,20l192,540r24,-70l216,370,192,350,168,330r-12,20l132,410r24,40l168,470r-24,20l108,450,96,370r,-40l120,290r12,-40l168,230r48,20l240,310r24,60l264,470r-24,70l228,620r-36,40l132,680,84,660,48,600,12,510,,410,12,230,48,100,120,20,192,r60,40l312,150r36,180l372,470r,130l372,11818xe" fillcolor="#b09870" stroked="f">
                  <v:path arrowok="t" o:connecttype="custom" o:connectlocs="375,12041;315,12344;194,12495;48,12394;0,12102;48,11910;133,11810;230,11890;266,12041;242,12203;169,12263;121,12223;97,12122;145,12001;157,12062;157,12162;194,12162;218,12041;145,11910;60,11981;48,12162;85,12324;169,12394;278,12283;327,11910;315,373;230,131;121,111;48,252;48,433;97,564;194,544;218,373;169,333;133,413;169,474;109,454;97,333;133,252;218,252;266,373;242,544;194,665;85,665;12,514;12,232;121,20;254,40;351,333;375,605" o:connectangles="0,0,0,0,0,0,0,0,0,0,0,0,0,0,0,0,0,0,0,0,0,0,0,0,0,0,0,0,0,0,0,0,0,0,0,0,0,0,0,0,0,0,0,0,0,0,0,0,0,0"/>
                </v:shape>
                <v:rect id="Rectangle 90" o:spid="_x0000_s1028" style="position:absolute;width:10024;height:15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7+bcIA&#10;AADbAAAADwAAAGRycy9kb3ducmV2LnhtbERPXWvCMBR9F/Yfwh34IppOhrjaVGQwGGwwrBP07ZJc&#10;27Lmpksyrf9+eRB8PJzvYj3YTpzJh9axgqdZBoJYO9NyreB79zZdgggR2WDnmBRcKcC6fBgVmBt3&#10;4S2dq1iLFMIhRwVNjH0uZdANWQwz1xMn7uS8xZigr6XxeEnhtpPzLFtIiy2nhgZ7em1I/1R/VsHk&#10;eWHN/vB79cfq47D/WurNZ9BKjR+HzQpEpCHexTf3u1HwktanL+kHyP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nv5twgAAANsAAAAPAAAAAAAAAAAAAAAAAJgCAABkcnMvZG93&#10;bnJldi54bWxQSwUGAAAAAAQABAD1AAAAhwMAAAAA&#10;" filled="f" strokeweight="1.5pt"/>
                <v:shape id="Freeform 91" o:spid="_x0000_s1029" style="position:absolute;left:8826;top:312;width:578;height:1227;visibility:visible;mso-wrap-style:square;v-text-anchor:top" coordsize="589,11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GZBsQA&#10;AADbAAAADwAAAGRycy9kb3ducmV2LnhtbESPwWrDMBBE74H+g9hCb4nsHEzrRgmlUJoSekic0Oti&#10;bWwRa2UkxXb/vgoEehxm5g2z2ky2EwP5YBwryBcZCOLaacONgmP1MX8GESKyxs4xKfilAJv1w2yF&#10;pXYj72k4xEYkCIcSFbQx9qWUoW7JYli4njh5Z+ctxiR9I7XHMcFtJ5dZVkiLhtNCiz29t1RfDler&#10;4PPrZzdVZlzaxp+KHI+7/HvvlXp6nN5eQUSa4n/43t5qBS853L6kHyD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hmQbEAAAA2wAAAA8AAAAAAAAAAAAAAAAAmAIAAGRycy9k&#10;b3ducmV2LnhtbFBLBQYAAAAABAAEAPUAAACJAwAAAAA=&#10;" path="m144,310r24,20l156,390r-12,60l144,550r,110l193,800r60,80l313,900r48,-20l409,800,493,590,505,470r,-60l493,350,481,290r12,-40l505,160,529,80,541,40,541,r12,20l577,120r12,110l589,350,577,470,517,680,445,880r-60,140l325,1090r-60,60l217,1190r-49,l120,1150,48,1050,12,960,,840,,720,12,610,36,490,72,410r36,-60l144,310xe" fillcolor="gray" stroked="f">
                  <v:path arrowok="t" o:connecttype="custom" o:connectlocs="141,320;165,340;153,402;141,464;141,567;141,681;189,825;248,907;307,928;354,907;401,825;484,608;496,485;496,423;484,361;472,299;484,258;496,165;519,82;531,41;531,0;543,21;566,124;578,237;578,361;566,485;507,701;437,907;378,1052;319,1124;260,1186;213,1227;165,1227;118,1186;47,1083;12,990;0,866;0,742;12,629;35,505;71,423;106,361;141,320" o:connectangles="0,0,0,0,0,0,0,0,0,0,0,0,0,0,0,0,0,0,0,0,0,0,0,0,0,0,0,0,0,0,0,0,0,0,0,0,0,0,0,0,0,0,0"/>
                </v:shape>
                <v:shape id="Freeform 92" o:spid="_x0000_s1030" style="position:absolute;left:9180;top:529;width:528;height:1310;visibility:visible;mso-wrap-style:square;v-text-anchor:top" coordsize="540,12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HQ4MMA&#10;AADbAAAADwAAAGRycy9kb3ducmV2LnhtbESPQYvCMBSE74L/ITzBm6Ytuu5Wo4gg6GEXrB72+Gje&#10;tqXNS2mi1n9vFgSPw8x8w6w2vWnEjTpXWVYQTyMQxLnVFRcKLuf95BOE88gaG8uk4EEONuvhYIWp&#10;tnc+0S3zhQgQdikqKL1vUyldXpJBN7UtcfD+bGfQB9kVUnd4D3DTyCSKPqTBisNCiS3tSsrr7GoU&#10;RMfv+nd2zpkyF8/jRW1+TkWi1HjUb5cgPPX+HX61D1rBVwL/X8IPkO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JHQ4MMAAADbAAAADwAAAAAAAAAAAAAAAACYAgAAZHJzL2Rv&#10;d25yZXYueG1sUEsFBgAAAAAEAAQA9QAAAIgDAAAAAA==&#10;" path="m396,940r,-40l372,940r-24,20l300,980,240,960,180,860,144,730,132,610,144,470,180,370,276,200r60,-40l360,180r24,40l408,240r24,-40l468,160r36,-40l528,100r12,l540,80,492,20,444,,396,,336,20,228,140,144,300,84,450,36,570,12,710,,800,,920r12,100l72,1180r36,50l156,1270r60,l276,1230r48,-40l360,1140r36,-100l396,940xe" fillcolor="gray" stroked="f">
                  <v:path arrowok="t" o:connecttype="custom" o:connectlocs="387,970;387,928;364,970;340,990;293,1011;235,990;176,887;141,753;129,629;141,485;176,382;270,206;329,165;352,186;375,227;399,248;422,206;458,165;493,124;516,103;528,103;528,83;481,21;434,0;387,0;329,21;223,144;141,309;82,464;35,588;12,732;0,825;0,949;12,1052;70,1217;106,1269;153,1310;211,1310;270,1269;317,1227;352,1176;387,1073;387,970" o:connectangles="0,0,0,0,0,0,0,0,0,0,0,0,0,0,0,0,0,0,0,0,0,0,0,0,0,0,0,0,0,0,0,0,0,0,0,0,0,0,0,0,0,0,0"/>
                </v:shape>
                <v:shape id="Freeform 93" o:spid="_x0000_s1031" style="position:absolute;left:8851;top:312;width:822;height:1868;visibility:visible;mso-wrap-style:square;v-text-anchor:top" coordsize="841,18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fOqMYA&#10;AADbAAAADwAAAGRycy9kb3ducmV2LnhtbESPT2vCQBTE7wW/w/KE3uomqRaNrlJKC9JTE/+At2f2&#10;mYRm34bsVmM/fVcQehxm5jfMYtWbRpypc7VlBfEoAkFcWF1zqWC7+XiagnAeWWNjmRRcycFqOXhY&#10;YKrthTM6574UAcIuRQWV920qpSsqMuhGtiUO3sl2Bn2QXSl1h5cAN41MouhFGqw5LFTY0ltFxXf+&#10;YxT87r8+N4c4OcbjfFck62nWvE8ypR6H/eschKfe/4fv7bVWMHuG25fwA+T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9fOqMYAAADbAAAADwAAAAAAAAAAAAAAAACYAgAAZHJz&#10;L2Rvd25yZXYueG1sUEsFBgAAAAAEAAQA9QAAAIsDAAAAAA==&#10;" path="m829,r12,100l817,250,805,370r24,100l817,490r-12,20l793,490r-36,20l661,580,553,700,445,880r-48,150l337,1210r-36,210l301,1540r12,100l313,1700r,20l277,1740r-60,-20l193,1720r-73,40l24,1790r-12,20l,1810r,-20l,1740,24,1540,48,1400r,-50l24,1210,36,1110r12,l72,1130r48,20l181,1150r84,-80l361,950,433,820,505,600,565,370,601,150r,-50l601,60r,-40l625,20r36,40l721,40,781,r48,xe" fillcolor="gray" stroked="f">
                  <v:path arrowok="t" o:connecttype="custom" o:connectlocs="810,0;822,103;799,258;787,382;810,485;799,506;787,526;775,506;740,526;646,599;541,722;435,908;388,1063;329,1249;294,1466;294,1589;306,1693;306,1754;306,1775;271,1796;212,1775;189,1775;117,1816;23,1847;12,1868;0,1868;0,1847;0,1796;23,1589;47,1445;47,1393;23,1249;35,1146;47,1146;70,1166;117,1187;177,1187;259,1104;353,980;423,846;494,619;552,382;587,155;587,103;587,62;587,21;611,21;646,62;705,41;763,0;810,0" o:connectangles="0,0,0,0,0,0,0,0,0,0,0,0,0,0,0,0,0,0,0,0,0,0,0,0,0,0,0,0,0,0,0,0,0,0,0,0,0,0,0,0,0,0,0,0,0,0,0,0,0,0,0"/>
                </v:shape>
                <v:shape id="Freeform 94" o:spid="_x0000_s1032" style="position:absolute;left:637;top:312;width:577;height:1227;visibility:visible;mso-wrap-style:square;v-text-anchor:top" coordsize="589,11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Y6nsMA&#10;AADbAAAADwAAAGRycy9kb3ducmV2LnhtbESPT4vCMBTE78J+h/AWvGlaEdGuUZYFcUU8+I+9Pppn&#10;W2xeSpK19dsbQfA4zMxvmPmyM7W4kfOVZQXpMAFBnFtdcaHgdFwNpiB8QNZYWyYFd/KwXHz05php&#10;2/KebodQiAhhn6GCMoQmk9LnJRn0Q9sQR+9incEQpSukdthGuKnlKEkm0mDFcaHEhn5Kyq+Hf6Ng&#10;vfnbdseqHZnCnScpnrbpbu+U6n92318gAnXhHX61f7WC2RieX+IP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JY6nsMAAADbAAAADwAAAAAAAAAAAAAAAACYAgAAZHJzL2Rv&#10;d25yZXYueG1sUEsFBgAAAAAEAAQA9QAAAIgDAAAAAA==&#10;" path="m433,310r-12,20l433,390r12,60l457,550,445,660,397,800r-61,80l276,900,216,880,168,800,96,590,72,470,84,410,96,350r12,-60l96,250,72,160,60,80,48,40,48,,36,20,12,120,,230,,350,12,470,60,680r72,200l204,1020r60,70l324,1150r48,40l433,1190r36,-40l541,1050r36,-90l589,840r,-120l577,610,553,490,517,410,481,350,433,310xe" fillcolor="gray" stroked="f">
                  <v:path arrowok="t" o:connecttype="custom" o:connectlocs="424,320;412,340;424,402;436,464;448,567;436,681;389,825;329,907;270,928;212,907;165,825;94,608;71,485;82,423;94,361;106,299;94,258;71,165;59,82;47,41;47,0;35,21;12,124;0,237;0,361;12,485;59,701;129,907;200,1052;259,1124;317,1186;364,1227;424,1227;459,1186;530,1083;565,990;577,866;577,742;565,629;542,505;506,423;471,361;424,320" o:connectangles="0,0,0,0,0,0,0,0,0,0,0,0,0,0,0,0,0,0,0,0,0,0,0,0,0,0,0,0,0,0,0,0,0,0,0,0,0,0,0,0,0,0,0"/>
                </v:shape>
                <v:shape id="Freeform 95" o:spid="_x0000_s1033" style="position:absolute;left:332;top:529;width:529;height:1310;visibility:visible;mso-wrap-style:square;v-text-anchor:top" coordsize="540,12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hIlMMA&#10;AADbAAAADwAAAGRycy9kb3ducmV2LnhtbESPQYvCMBSE74L/ITzBm6YVXd2uUUQQ1oMLrR72+Gje&#10;tqXNS2midv+9EQSPw8x8w6y3vWnEjTpXWVYQTyMQxLnVFRcKLufDZAXCeWSNjWVS8E8OtpvhYI2J&#10;tndO6Zb5QgQIuwQVlN63iZQuL8mgm9qWOHh/tjPog+wKqTu8B7hp5CyKPqTBisNCiS3tS8rr7GoU&#10;RMdT/Ts/50yZixfxsjY/aTFTajzqd18gPPX+HX61v7WCzwU8v4Qf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3hIlMMAAADbAAAADwAAAAAAAAAAAAAAAACYAgAAZHJzL2Rv&#10;d25yZXYueG1sUEsFBgAAAAAEAAQA9QAAAIgDAAAAAA==&#10;" path="m132,940r12,-40l168,940r24,20l240,980r60,-20l360,860,396,730,408,610,396,470,360,370,264,200,204,160r-24,20l156,220r-36,20l108,200,72,160,24,120,12,100,,100,12,80,48,20,96,r60,l204,20r96,120l396,300r60,150l492,570r24,140l540,800r,120l516,1020r-36,160l432,1230r-60,40l324,1270r-60,-40l216,1190r-36,-50l156,1040,132,940xe" fillcolor="gray" stroked="f">
                  <v:path arrowok="t" o:connecttype="custom" o:connectlocs="129,970;141,928;165,970;188,990;235,1011;294,990;353,887;388,753;400,629;388,485;353,382;259,206;200,165;176,186;153,227;118,248;106,206;71,165;24,124;12,103;0,103;12,83;47,21;94,0;153,0;200,21;294,144;388,309;447,464;482,588;505,732;529,825;529,949;505,1052;470,1217;423,1269;364,1310;317,1310;259,1269;212,1227;176,1176;153,1073;129,970" o:connectangles="0,0,0,0,0,0,0,0,0,0,0,0,0,0,0,0,0,0,0,0,0,0,0,0,0,0,0,0,0,0,0,0,0,0,0,0,0,0,0,0,0,0,0"/>
                </v:shape>
                <v:shape id="Freeform 96" o:spid="_x0000_s1034" style="position:absolute;left:378;top:312;width:824;height:1868;visibility:visible;mso-wrap-style:square;v-text-anchor:top" coordsize="841,18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BtMMUA&#10;AADbAAAADwAAAGRycy9kb3ducmV2LnhtbESPQWvCQBSE74X+h+UVequbhFY0ukopCtKTiVXw9sw+&#10;k2D2bchuNfXXu4LQ4zAz3zDTeW8acabO1ZYVxIMIBHFhdc2lgp/N8m0EwnlkjY1lUvBHDuaz56cp&#10;ptpeOKNz7ksRIOxSVFB536ZSuqIig25gW+LgHW1n0AfZlVJ3eAlw08gkiobSYM1hocKWvioqTvmv&#10;UXDdrb83+zg5xO/5tkhWo6xZfGRKvb70nxMQnnr/H360V1rBeAj3L+EHyN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oG0wxQAAANsAAAAPAAAAAAAAAAAAAAAAAJgCAABkcnMv&#10;ZG93bnJldi54bWxQSwUGAAAAAAQABAD1AAAAigMAAAAA&#10;" path="m,l,100,12,250,24,370,,470r,20l24,510,36,490r36,20l168,580,276,700r96,180l432,1030r60,180l528,1420r,120l516,1640r-12,60l504,1720r48,20l612,1720r36,l709,1760r96,30l829,1810r12,l841,1790r-12,-50l805,1540,793,1400r,-50l805,1210,793,1110r-12,l757,1130r-60,20l648,1150r-96,-80l468,950,396,820,324,600,264,370,228,150,216,100,228,60,216,20r,l168,60,108,40,36,,,xe" fillcolor="gray" stroked="f">
                  <v:path arrowok="t" o:connecttype="custom" o:connectlocs="0,0;0,103;12,258;24,382;0,485;0,506;24,526;35,506;71,526;165,599;270,722;364,908;423,1063;482,1249;517,1466;517,1589;506,1693;494,1754;494,1775;541,1796;600,1775;635,1775;695,1816;789,1847;812,1868;824,1868;824,1847;812,1796;789,1589;777,1445;777,1393;789,1249;777,1146;765,1146;742,1166;683,1187;635,1187;541,1104;459,980;388,846;317,619;259,382;223,155;212,103;223,62;212,21;212,21;165,62;106,41;35,0;0,0" o:connectangles="0,0,0,0,0,0,0,0,0,0,0,0,0,0,0,0,0,0,0,0,0,0,0,0,0,0,0,0,0,0,0,0,0,0,0,0,0,0,0,0,0,0,0,0,0,0,0,0,0,0,0"/>
                </v:shape>
                <v:shape id="Freeform 97" o:spid="_x0000_s1035" style="position:absolute;left:8826;top:13332;width:578;height:1207;visibility:visible;mso-wrap-style:square;v-text-anchor:top" coordsize="589,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p7scMA&#10;AADbAAAADwAAAGRycy9kb3ducmV2LnhtbESPy2rCQBSG9wXfYTiCm6KTumg1ZiJFEC12U2+4PGaO&#10;STBzJmTGJH37TqHQ5cd/40+WvalES40rLSt4mUQgiDOrS84VHA/r8QyE88gaK8uk4JscLNPBU4Kx&#10;th1/Ubv3uQgl7GJUUHhfx1K6rCCDbmJr4qDdbGPQB2xyqRvsQrmp5DSKXqXBksNCgTWtCsru+4dR&#10;8PF5uR76duVPJDcBjrvnc7dTajTs3xcgPPX+3/yX3moF8zf4/RJ+gE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Tp7scMAAADbAAAADwAAAAAAAAAAAAAAAACYAgAAZHJzL2Rv&#10;d25yZXYueG1sUEsFBgAAAAAEAAQA9QAAAIgDAAAAAA==&#10;" path="m144,860r24,-20l156,800,144,740r,-100l144,510,193,390,253,290r60,-20l361,310r48,60l493,580r12,140l505,780r-12,40l481,880r12,60l505,1010r24,80l541,1150r,20l553,1150r24,-100l589,950r,-110l577,720,517,490,445,290,385,170,325,80,265,20,217,,168,,120,20,48,130,12,230,,330,,470,12,580,36,680,72,780r36,60l144,860xe" fillcolor="gray" stroked="f">
                  <v:path arrowok="t" o:connecttype="custom" o:connectlocs="141,887;165,867;153,825;141,763;141,660;141,526;189,402;248,299;307,279;354,320;401,382;484,598;496,743;496,805;484,846;472,908;484,970;496,1042;519,1124;531,1186;531,1207;543,1186;566,1083;578,980;578,867;566,743;507,505;437,299;378,175;319,83;260,21;213,0;165,0;118,21;47,134;12,237;0,340;0,485;12,598;35,702;71,805;106,867;141,887" o:connectangles="0,0,0,0,0,0,0,0,0,0,0,0,0,0,0,0,0,0,0,0,0,0,0,0,0,0,0,0,0,0,0,0,0,0,0,0,0,0,0,0,0,0,0"/>
                </v:shape>
                <v:shape id="Freeform 98" o:spid="_x0000_s1036" style="position:absolute;left:9180;top:12527;width:528;height:1311;visibility:visible;mso-wrap-style:square;v-text-anchor:top" coordsize="540,12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nnCsAA&#10;AADbAAAADwAAAGRycy9kb3ducmV2LnhtbERPy4rCMBTdC/5DuII7TSuOj2paRBhwFiNYXbi8NNe2&#10;tLkpTUbr308WA7M8nPc+G0wrntS72rKCeB6BIC6srrlUcLt+zjYgnEfW2FomBW9ykKXj0R4TbV98&#10;oWfuSxFC2CWooPK+S6R0RUUG3dx2xIF72N6gD7Avpe7xFcJNKxdRtJIGaw4NFXZ0rKho8h+jIPr6&#10;bu7La8GUu/gjXjfmfCkXSk0nw2EHwtPg/8V/7pNWsA1jw5fwA2T6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XnnCsAAAADbAAAADwAAAAAAAAAAAAAAAACYAgAAZHJzL2Rvd25y&#10;ZXYueG1sUEsFBgAAAAAEAAQA9QAAAIUDAAAAAA==&#10;" path="m396,310r,40l372,330,348,290,300,270r-60,40l180,390,144,520,132,660r12,120l180,880r96,170l336,1090r24,-20l384,1050r24,-20l432,1050r36,40l504,1130r24,20l540,1150r,40l492,1250r-48,20l396,1270r-60,-40l228,1110,144,950,84,820,36,680,12,560,,450,,350,12,250,72,90,108,20,156,r60,l276,20r48,50l360,130r36,80l396,310xe" fillcolor="gray" stroked="f">
                  <v:path arrowok="t" o:connecttype="custom" o:connectlocs="387,320;387,361;364,341;340,299;293,279;235,320;176,403;141,537;129,681;141,805;176,908;270,1084;329,1125;352,1105;375,1084;399,1063;422,1084;458,1125;493,1166;516,1187;528,1187;528,1228;481,1290;434,1311;387,1311;329,1270;223,1146;141,981;82,846;35,702;12,578;0,465;0,361;12,258;70,93;106,21;153,0;211,0;270,21;317,72;352,134;387,217;387,320" o:connectangles="0,0,0,0,0,0,0,0,0,0,0,0,0,0,0,0,0,0,0,0,0,0,0,0,0,0,0,0,0,0,0,0,0,0,0,0,0,0,0,0,0,0,0"/>
                </v:shape>
                <v:shape id="Freeform 99" o:spid="_x0000_s1037" style="position:absolute;left:8851;top:12579;width:822;height:1879;visibility:visible;mso-wrap-style:square;v-text-anchor:top" coordsize="841,18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et0MAA&#10;AADbAAAADwAAAGRycy9kb3ducmV2LnhtbESPSwvCMBCE74L/IazgTVMFpVaj+EDw4MUHeF2atS02&#10;m9pErf/eCILHYWa+YWaLxpTiSbUrLCsY9CMQxKnVBWcKzqdtLwbhPLLG0jIpeJODxbzdmmGi7YsP&#10;9Dz6TAQIuwQV5N5XiZQuzcmg69uKOHhXWxv0QdaZ1DW+AtyUchhFY2mw4LCQY0XrnNLb8WEUnDbn&#10;3Upj/I5Gl/Ftla33FN9jpbqdZjkF4anx//CvvdMKJhP4fgk/QM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yet0MAAAADbAAAADwAAAAAAAAAAAAAAAACYAgAAZHJzL2Rvd25y&#10;ZXYueG1sUEsFBgAAAAAEAAQA9QAAAIUDAAAAAA==&#10;" path="m829,1800r12,-100l817,1570,805,1450r24,-100l817,1310r-12,l793,1310r-36,l661,1240,553,1100,445,940,397,790,337,590,301,380r,-100l313,160r,-40l313,80,277,60r-60,40l193,100,120,60,24,,12,,,,,20,,60,24,260,48,410r,60l24,610r,40l36,690r12,l72,670r48,-20l181,670r84,60l361,860r72,120l505,1200r60,250l601,1650r,70l601,1760r,20l625,1800r36,-40l721,1780r60,40l829,1800xe" fillcolor="gray" stroked="f">
                  <v:path arrowok="t" o:connecttype="custom" o:connectlocs="810,1858;822,1755;799,1621;787,1497;810,1394;799,1352;787,1352;775,1352;740,1352;646,1280;541,1136;435,970;388,816;329,609;294,392;294,289;306,165;306,124;306,83;271,62;212,103;189,103;117,62;23,0;12,0;0,0;0,21;0,62;23,268;47,423;47,485;23,630;23,671;35,712;47,712;70,692;117,671;177,692;259,754;353,888;423,1012;494,1239;552,1497;587,1703;587,1776;587,1817;587,1838;611,1858;646,1817;705,1838;763,1879;810,1858" o:connectangles="0,0,0,0,0,0,0,0,0,0,0,0,0,0,0,0,0,0,0,0,0,0,0,0,0,0,0,0,0,0,0,0,0,0,0,0,0,0,0,0,0,0,0,0,0,0,0,0,0,0,0,0"/>
                </v:shape>
                <v:shape id="Freeform 100" o:spid="_x0000_s1038" style="position:absolute;left:637;top:13332;width:577;height:1207;visibility:visible;mso-wrap-style:square;v-text-anchor:top" coordsize="589,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13AcQA&#10;AADcAAAADwAAAGRycy9kb3ducmV2LnhtbESPT2vCQBDF74LfYRmhF6mb9lBKdBURxIpe/EuP0+w0&#10;CWZnQ3ZN4rfvHITe5se89+bNbNG7SrXUhNKzgbdJAoo487bk3MD5tH79BBUissXKMxl4UIDFfDiY&#10;YWp9xwdqjzFXEsIhRQNFjHWqdcgKchgmviaW3a9vHEbBJte2wU7CXaXfk+RDOyxZLhRY06qg7Ha8&#10;OwPb/ffPqW9X8UJ6I3Deja/dzpiXUb+cgorUx3/x0/1lpX4i9eUZmU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9dwHEAAAA3AAAAA8AAAAAAAAAAAAAAAAAmAIAAGRycy9k&#10;b3ducmV2LnhtbFBLBQYAAAAABAAEAPUAAACJAwAAAAA=&#10;" path="m433,860l421,840r12,-40l445,740,457,640,445,510,397,390,336,290,276,270r-60,40l168,370,96,580,72,720r12,60l96,820r12,60l96,940r-24,70l60,1090r-12,60l48,1170,36,1150,12,1050,,950,,840,12,720,60,490,132,290,204,170,264,80,324,20,372,r61,l469,20r72,110l577,230r12,100l589,470,577,580,553,680,517,780r-36,60l433,860xe" fillcolor="gray" stroked="f">
                  <v:path arrowok="t" o:connecttype="custom" o:connectlocs="424,887;412,867;424,825;436,763;448,660;436,526;389,402;329,299;270,279;212,320;165,382;94,598;71,743;82,805;94,846;106,908;94,970;71,1042;59,1124;47,1186;47,1207;35,1186;12,1083;0,980;0,867;12,743;59,505;129,299;200,175;259,83;317,21;364,0;424,0;459,21;530,134;565,237;577,340;577,485;565,598;542,702;506,805;471,867;424,887" o:connectangles="0,0,0,0,0,0,0,0,0,0,0,0,0,0,0,0,0,0,0,0,0,0,0,0,0,0,0,0,0,0,0,0,0,0,0,0,0,0,0,0,0,0,0"/>
                </v:shape>
                <v:shape id="Freeform 101" o:spid="_x0000_s1039" style="position:absolute;left:332;top:12527;width:529;height:1311;visibility:visible;mso-wrap-style:square;v-text-anchor:top" coordsize="540,12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XE38IA&#10;AADcAAAADwAAAGRycy9kb3ducmV2LnhtbERPPWvDMBDdC/kP4gLdGsmmbYITxYRCIB1aiJMh42Fd&#10;bGPrZCzVdv99VSh0u8f7vF0+206MNPjGsYZkpUAQl840XGm4Xo5PGxA+IBvsHJOGb/KQ7xcPO8yM&#10;m/hMYxEqEUPYZ6ihDqHPpPRlTRb9yvXEkbu7wWKIcKikGXCK4baTqVKv0mLDsaHGnt5qKtviy2pQ&#10;7x/t7flSMhU+eUnWrf08V6nWj8v5sAURaA7/4j/3ycT5KoHfZ+IFc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5cTfwgAAANwAAAAPAAAAAAAAAAAAAAAAAJgCAABkcnMvZG93&#10;bnJldi54bWxQSwUGAAAAAAQABAD1AAAAhwMAAAAA&#10;" path="m132,310r12,40l168,330r24,-40l240,270r60,40l360,390r36,130l408,660,396,780,360,880r-96,170l204,1090r-24,-20l156,1050r-36,-20l108,1050r-36,40l24,1130r-12,20l,1150r12,40l48,1250r48,20l156,1270r48,-40l300,1110,396,950,456,820,492,680,516,560,540,450r,-100l516,250,480,90,432,20,372,,324,,264,20,216,70r-36,60l156,210,132,310xe" fillcolor="gray" stroked="f">
                  <v:path arrowok="t" o:connecttype="custom" o:connectlocs="129,320;141,361;165,341;188,299;235,279;294,320;353,403;388,537;400,681;388,805;353,908;259,1084;200,1125;176,1105;153,1084;118,1063;106,1084;71,1125;24,1166;12,1187;0,1187;12,1228;47,1290;94,1311;153,1311;200,1270;294,1146;388,981;447,846;482,702;505,578;529,465;529,361;505,258;470,93;423,21;364,0;317,0;259,21;212,72;176,134;153,217;129,320" o:connectangles="0,0,0,0,0,0,0,0,0,0,0,0,0,0,0,0,0,0,0,0,0,0,0,0,0,0,0,0,0,0,0,0,0,0,0,0,0,0,0,0,0,0,0"/>
                </v:shape>
                <v:shape id="Freeform 102" o:spid="_x0000_s1040" style="position:absolute;left:378;top:12579;width:824;height:1879;visibility:visible;mso-wrap-style:square;v-text-anchor:top" coordsize="841,18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YXa8AA&#10;AADcAAAADwAAAGRycy9kb3ducmV2LnhtbERPy6rCMBDdX/AfwgjuromCUqpRfHDBhRu14HZoxrbY&#10;TGqTq/XvjSC4m8N5znzZ2VrcqfWVYw2joQJBnDtTcaEhO/39JiB8QDZYOyYNT/KwXPR+5pga9+AD&#10;3Y+hEDGEfYoayhCaVEqfl2TRD11DHLmLay2GCNtCmhYfMdzWcqzUVFqsODaU2NCmpPx6/LcaTtts&#10;tzaYPNXkPL2ui82eklui9aDfrWYgAnXhK/64dybOV2N4PxMvkI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VYXa8AAAADcAAAADwAAAAAAAAAAAAAAAACYAgAAZHJzL2Rvd25y&#10;ZXYueG1sUEsFBgAAAAAEAAQA9QAAAIUDAAAAAA==&#10;" path="m,1800l,1700,12,1570,24,1450,,1350r,-40l24,1310r12,l72,1310r96,-70l276,1100,372,940,432,790,492,590,528,380r,-100l516,160,504,120r,-40l552,60r60,40l648,100,709,60,805,r24,l841,r,20l829,60,805,260,793,410r,60l805,610r,40l793,690r-12,l757,670,697,650r-49,20l552,730,468,860,396,980r-72,220l264,1450r-36,200l216,1720r12,40l216,1780r,20l168,1760r-60,20l36,1820,,1800xe" fillcolor="gray" stroked="f">
                  <v:path arrowok="t" o:connecttype="custom" o:connectlocs="0,1858;0,1755;12,1621;24,1497;0,1394;0,1352;24,1352;35,1352;71,1352;165,1280;270,1136;364,970;423,816;482,609;517,392;517,289;506,165;494,124;494,83;541,62;600,103;635,103;695,62;789,0;812,0;824,0;824,21;812,62;789,268;777,423;777,485;789,630;789,671;777,712;765,712;742,692;683,671;635,692;541,754;459,888;388,1012;317,1239;259,1497;223,1703;212,1776;223,1817;212,1838;212,1858;165,1817;106,1838;35,1879;0,1858" o:connectangles="0,0,0,0,0,0,0,0,0,0,0,0,0,0,0,0,0,0,0,0,0,0,0,0,0,0,0,0,0,0,0,0,0,0,0,0,0,0,0,0,0,0,0,0,0,0,0,0,0,0,0,0"/>
                </v:shape>
                <v:shape id="Freeform 103" o:spid="_x0000_s1041" style="position:absolute;left:8897;top:1013;width:295;height:714;visibility:visible;mso-wrap-style:square;v-text-anchor:top" coordsize="301,6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zwr8QA&#10;AADcAAAADwAAAGRycy9kb3ducmV2LnhtbERPS0vDQBC+F/oflil4MxsrVEmzLfYFKR6K0UOPQ3ZM&#10;gtnZkN2maX69Kwi9zcf3nHQ9mEb01LnasoKnKAZBXFhdc6ng6/Pw+ArCeWSNjWVScCMH69V0kmKi&#10;7ZU/qM99KUIIuwQVVN63iZSuqMigi2xLHLhv2xn0AXal1B1eQ7hp5DyOF9JgzaGhwpa2FRU/+cUo&#10;OOj3YzO+FH2/teMp08fdebPfKfUwG96WIDwN/i7+d2c6zI+f4e+ZcIF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8K/EAAAA3AAAAA8AAAAAAAAAAAAAAAAAmAIAAGRycy9k&#10;b3ducmV2LnhtbFBLBQYAAAAABAAEAPUAAACJAwAAAAA=&#10;" path="m181,610r36,40l253,650r,-80l241,450,253,280,265,180,289,40,301,20,289,,277,40r-36,80l145,330,48,550,12,610,,650r,40l12,690,60,670r48,-20l145,610r12,l181,610xe" strokecolor="white" strokeweight=".6pt">
                  <v:path arrowok="t" o:connecttype="custom" o:connectlocs="177,631;213,673;248,673;248,590;236,466;248,290;260,186;283,41;295,21;283,0;271,41;236,124;142,341;47,569;12,631;0,673;0,714;12,714;59,693;106,673;142,631;154,631;177,631" o:connectangles="0,0,0,0,0,0,0,0,0,0,0,0,0,0,0,0,0,0,0,0,0,0,0"/>
                </v:shape>
                <v:shape id="Freeform 104" o:spid="_x0000_s1042" style="position:absolute;left:9250;top:931;width:83;height:548;visibility:visible;mso-wrap-style:square;v-text-anchor:top" coordsize="84,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7tMcIA&#10;AADcAAAADwAAAGRycy9kb3ducmV2LnhtbERP22oCMRB9F/yHMELfatZSiq5GEYtWCkW8fMCwGTeL&#10;m8k2Sd317xtB8G0O5zqzRWdrcSUfKscKRsMMBHHhdMWlgtNx/ToGESKyxtoxKbhRgMW835thrl3L&#10;e7oeYilSCIccFZgYm1zKUBiyGIauIU7c2XmLMUFfSu2xTeG2lm9Z9iEtVpwaDDa0MlRcDn9Wwe57&#10;PPm5ff1u2s/NPuDWjBrfrZV6GXTLKYhIXXyKH+6tTvOzd7g/ky6Q8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bu0xwgAAANwAAAAPAAAAAAAAAAAAAAAAAJgCAABkcnMvZG93&#10;bnJldi54bWxQSwUGAAAAAAQABAD1AAAAhwMAAAAA&#10;" path="m60,l12,140,,300,,410,24,510r24,20l72,490,84,470,72,430,48,320,36,220,48,120,72,40,72,,60,xe" strokecolor="white" strokeweight=".6pt">
                  <v:path arrowok="t" o:connecttype="custom" o:connectlocs="59,0;12,145;0,310;0,424;24,527;47,548;71,507;83,486;71,445;47,331;36,227;47,124;71,41;71,0;59,0" o:connectangles="0,0,0,0,0,0,0,0,0,0,0,0,0,0,0"/>
                </v:shape>
                <v:shape id="Freeform 105" o:spid="_x0000_s1043" style="position:absolute;left:9239;top:1582;width:223;height:217;visibility:visible;mso-wrap-style:square;v-text-anchor:top" coordsize="228,2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PG48MA&#10;AADcAAAADwAAAGRycy9kb3ducmV2LnhtbERPTWvCQBC9F/wPywhepG5aUNroKlJa8WrapvQ2ZMck&#10;ZHc2ZLcm+utdQehtHu9zVpvBGnGizteOFTzNEhDEhdM1lwq+Pj8eX0D4gKzROCYFZ/KwWY8eVphq&#10;1/OBTlkoRQxhn6KCKoQ2ldIXFVn0M9cSR+7oOoshwq6UusM+hlsjn5NkIS3WHBsqbOmtoqLJ/qyC&#10;n8ur8f17kTX5tvmV03x3MN87pSbjYbsEEWgI/+K7e6/j/GQOt2fiBXJ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MPG48MAAADcAAAADwAAAAAAAAAAAAAAAACYAgAAZHJzL2Rv&#10;d25yZXYueG1sUEsFBgAAAAAEAAQA9QAAAIgDAAAAAA==&#10;" path="m12,140r36,50l108,210r48,l216,170r12,-10l228,140r,l204,140,120,120,84,80,48,20,24,,12,40,,80r12,60xe" strokecolor="white" strokeweight=".6pt">
                  <v:path arrowok="t" o:connecttype="custom" o:connectlocs="12,145;47,196;106,217;153,217;211,176;223,165;223,145;223,145;200,145;117,124;82,83;47,21;23,0;12,41;0,83;12,145" o:connectangles="0,0,0,0,0,0,0,0,0,0,0,0,0,0,0,0"/>
                </v:shape>
                <v:shape id="Freeform 106" o:spid="_x0000_s1044" style="position:absolute;left:9473;top:632;width:189;height:104;visibility:visible;mso-wrap-style:square;v-text-anchor:top" coordsize="192,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hWuMEA&#10;AADcAAAADwAAAGRycy9kb3ducmV2LnhtbERPTWvDMAy9F/YfjAa7tfYKCyOrW0ohsMNYWVJ61mI1&#10;CY3lYLtJ9u/nwmA3Pd6nNrvZ9mIkHzrHGp5XCgRx7UzHjYZTVSxfQYSIbLB3TBp+KMBu+7DYYG7c&#10;xF80lrERKYRDjhraGIdcylC3ZDGs3ECcuIvzFmOCvpHG45TCbS/XSmXSYsepocWBDi3V1/JmNXw2&#10;33jeV+rYzVVx7Sfz4quPQeunx3n/BiLSHP/Ff+53k+arDO7PpAvk9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TYVrjBAAAA3AAAAA8AAAAAAAAAAAAAAAAAmAIAAGRycy9kb3du&#10;cmV2LnhtbFBLBQYAAAAABAAEAPUAAACGAwAAAAA=&#10;" path="m12,20r36,l84,80r12,20l120,80,180,20,192,,168,,120,20r-24,l60,,24,,,20,,40,12,20xe" strokecolor="white" strokeweight=".6pt">
                  <v:path arrowok="t" o:connecttype="custom" o:connectlocs="12,21;47,21;83,83;95,104;118,83;177,21;189,0;165,0;118,21;95,21;59,0;24,0;0,21;0,42;12,21" o:connectangles="0,0,0,0,0,0,0,0,0,0,0,0,0,0,0"/>
                </v:shape>
                <v:shape id="Freeform 107" o:spid="_x0000_s1045" style="position:absolute;left:9356;top:312;width:294;height:662;visibility:visible;mso-wrap-style:square;v-text-anchor:top" coordsize="300,6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lIYcIA&#10;AADcAAAADwAAAGRycy9kb3ducmV2LnhtbERPTWsCMRC9F/wPYQQvRbNaqLIaRStCD71UBa/DZtws&#10;biZLkrq7/npTKPQ2j/c5q01na3EnHyrHCqaTDARx4XTFpYLz6TBegAgRWWPtmBT0FGCzHrysMNeu&#10;5W+6H2MpUgiHHBWYGJtcylAYshgmriFO3NV5izFBX0rtsU3htpazLHuXFitODQYb+jBU3I4/VkEw&#10;i77fla4vvvxrO9+d95e300Op0bDbLkFE6uK/+M/9qdP8bA6/z6QL5P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CUhhwgAAANwAAAAPAAAAAAAAAAAAAAAAAJgCAABkcnMvZG93&#10;bnJldi54bWxQSwUGAAAAAAQABAD1AAAAhwMAAAAA&#10;" path="m,620l24,600,60,520,144,330,240,110,276,40,288,r12,20l300,70,276,230r,80l288,390r,20l276,410r-60,l156,470,84,540,36,620,,640,,620xe" strokecolor="white" strokeweight=".6pt">
                  <v:path arrowok="t" o:connecttype="custom" o:connectlocs="0,641;24,621;59,538;141,341;235,114;270,41;282,0;294,21;294,72;270,238;270,321;282,403;282,424;270,424;212,424;153,486;82,559;35,641;0,662;0,641" o:connectangles="0,0,0,0,0,0,0,0,0,0,0,0,0,0,0,0,0,0,0,0"/>
                </v:shape>
                <v:shape id="Freeform 108" o:spid="_x0000_s1046" style="position:absolute;left:9333;top:312;width:58;height:485;visibility:visible;mso-wrap-style:square;v-text-anchor:top" coordsize="60,4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3ELsMA&#10;AADcAAAADwAAAGRycy9kb3ducmV2LnhtbESPzYrCQBCE7wu+w9CCt3Vi0EWio4gg++Np1QdoMm0S&#10;zPQMmTHJvv32YWFv3VR11dfb/eha1VMXG88GFvMMFHHpbcOVgdv19LoGFROyxdYzGfihCPvd5GWL&#10;hfUDf1N/SZWSEI4FGqhTCoXWsazJYZz7QCza3XcOk6xdpW2Hg4S7VudZ9qYdNiwNNQY61lQ+Lk9n&#10;YEXL4/C56EP+PI95e7gH/f4VjJlNx8MGVKIx/Zv/rj+s4GdCK8/IB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3ELsMAAADcAAAADwAAAAAAAAAAAAAAAACYAgAAZHJzL2Rv&#10;d25yZXYueG1sUEsFBgAAAAAEAAQA9QAAAIgDAAAAAA==&#10;" path="m24,20l,120r,40l12,190r12,80l24,410,12,450r12,20l24,450,48,350,60,230,48,120,24,r,20xe" strokecolor="white" strokeweight=".6pt">
                  <v:path arrowok="t" o:connecttype="custom" o:connectlocs="23,21;0,124;0,165;12,196;23,279;23,423;12,464;23,485;23,464;46,361;58,237;46,124;23,0;23,21" o:connectangles="0,0,0,0,0,0,0,0,0,0,0,0,0,0"/>
                </v:shape>
                <v:shape id="Freeform 109" o:spid="_x0000_s1047" style="position:absolute;left:8956;top:755;width:248;height:219;visibility:visible;mso-wrap-style:square;v-text-anchor:top" coordsize="253,2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pAv8AA&#10;AADcAAAADwAAAGRycy9kb3ducmV2LnhtbERPzWoCMRC+C32HMIXeNLGi1dUoRbB4UtQ+wLAZdxc3&#10;kyXJ6rZPbwTB23x8v7NYdbYWV/KhcqxhOFAgiHNnKi40/J42/SmIEJEN1o5Jwx8FWC3fegvMjLvx&#10;ga7HWIgUwiFDDWWMTSZlyEuyGAauIU7c2XmLMUFfSOPxlsJtLT+VmkiLFaeGEhtal5Rfjq3VUI38&#10;P9uxnbY/X2q336/NqT0brT/eu+85iEhdfImf7q1J89UMHs+kC+Ty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0pAv8AAAADcAAAADwAAAAAAAAAAAAAAAACYAgAAZHJzL2Rvd25y&#10;ZXYueG1sUEsFBgAAAAAEAAQA9QAAAIUDAAAAAA==&#10;" path="m253,20l193,120r-60,70l61,210,36,190,12,150,,120,,80r12,l24,80r49,40l133,120,193,80,241,20,253,r,20xe" strokecolor="white" strokeweight=".6pt">
                  <v:path arrowok="t" o:connecttype="custom" o:connectlocs="248,21;189,125;130,198;60,219;35,198;12,156;0,125;0,83;12,83;24,83;72,125;130,125;189,83;236,21;248,0;248,21" o:connectangles="0,0,0,0,0,0,0,0,0,0,0,0,0,0,0,0"/>
                </v:shape>
                <v:shape id="Freeform 110" o:spid="_x0000_s1048" style="position:absolute;left:8885;top:312;width:83;height:465;visibility:visible;mso-wrap-style:square;v-text-anchor:top" coordsize="84,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W/CMMA&#10;AADcAAAADwAAAGRycy9kb3ducmV2LnhtbESPQYvCQAyF74L/YYjgTacqiHQdRcUFT8La/QGxE9ti&#10;J1M6Y+36681hwVvCe3nvy3rbu1p11IbKs4HZNAFFnHtbcWHgN/uerECFiGyx9kwG/ijAdjMcrDG1&#10;/sk/1F1ioSSEQ4oGyhibVOuQl+QwTH1DLNrNtw6jrG2hbYtPCXe1nifJUjusWBpKbOhQUn6/PJyB&#10;V7hjNt8vzovl8XCsulPMrldrzHjU775ARerjx/x/fbKCPxN8eUYm0J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qW/CMMAAADcAAAADwAAAAAAAAAAAAAAAACYAgAAZHJzL2Rv&#10;d25yZXYueG1sUEsFBgAAAAAEAAQA9QAAAIgDAAAAAA==&#10;" path="m84,450r-24,l36,410,12,330,,260,12,160,48,40,60,,72,,84,20,72,80,60,140r,60l72,310r12,80l84,450xe" strokecolor="white" strokeweight=".6pt">
                  <v:path arrowok="t" o:connecttype="custom" o:connectlocs="83,465;59,465;36,424;12,341;0,269;12,165;47,41;59,0;71,0;83,21;71,83;59,145;59,207;71,320;83,403;83,465" o:connectangles="0,0,0,0,0,0,0,0,0,0,0,0,0,0,0,0"/>
                </v:shape>
                <v:shape id="Freeform 111" o:spid="_x0000_s1049" style="position:absolute;left:836;top:1013;width:307;height:714;visibility:visible;mso-wrap-style:square;v-text-anchor:top" coordsize="313,6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0eKsEA&#10;AADcAAAADwAAAGRycy9kb3ducmV2LnhtbERPTWvCQBC9C/6HZYTedJMciqSuIi0xxYsaC70O2WkS&#10;zM6G7Jqk/94tFLzN433OZjeZVgzUu8aygngVgSAurW64UvB1zZZrEM4ja2wtk4JfcrDbzmcbTLUd&#10;+UJD4SsRQtilqKD2vkuldGVNBt3KdsSB+7G9QR9gX0nd4xjCTSuTKHqVBhsODTV29F5TeSvuRoE+&#10;DB9nn+fnuGi/j6QzeUoGqdTLYtq/gfA0+af43/2pw/w4hr9nwgVy+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jdHirBAAAA3AAAAA8AAAAAAAAAAAAAAAAAmAIAAGRycy9kb3du&#10;cmV2LnhtbFBLBQYAAAAABAAEAPUAAACGAwAAAAA=&#10;" path="m144,610l96,650r-36,l60,570,72,450r,-170l48,180,12,40,,20,12,,36,40r36,80l168,330r97,220l301,610r12,40l313,690r-12,l265,670,217,650,168,610r-12,l144,610xe" strokecolor="white" strokeweight=".6pt">
                  <v:path arrowok="t" o:connecttype="custom" o:connectlocs="141,631;94,673;59,673;59,590;71,466;71,290;47,186;12,41;0,21;12,0;35,41;71,124;165,341;260,569;295,631;307,673;307,714;295,714;260,693;213,673;165,631;153,631;141,631" o:connectangles="0,0,0,0,0,0,0,0,0,0,0,0,0,0,0,0,0,0,0,0,0,0,0"/>
                </v:shape>
                <v:shape id="Freeform 112" o:spid="_x0000_s1050" style="position:absolute;left:707;top:931;width:83;height:548;visibility:visible;mso-wrap-style:square;v-text-anchor:top" coordsize="84,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JGA8IA&#10;AADcAAAADwAAAGRycy9kb3ducmV2LnhtbERP22oCMRB9L/gPYQTfanZ9ELsapVS8UCjFywcMm+lm&#10;6WayJtFd/74pCL7N4VxnseptI27kQ+1YQT7OQBCXTtdcKTifNq8zECEia2wck4I7BVgtBy8LLLTr&#10;+EC3Y6xECuFQoAITY1tIGUpDFsPYtcSJ+3HeYkzQV1J77FK4beQky6bSYs2pwWBLH4bK3+PVKvj+&#10;nL193XeXbbfeHgLuTd76fqPUaNi/z0FE6uNT/HDvdZqfT+D/mXSBXP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EkYDwgAAANwAAAAPAAAAAAAAAAAAAAAAAJgCAABkcnMvZG93&#10;bnJldi54bWxQSwUGAAAAAAQABAD1AAAAhwMAAAAA&#10;" path="m24,l60,140,84,300r,110l60,510,36,530,12,490,,470,,430,24,320,48,220,36,120,12,40,12,,24,xe" strokecolor="white" strokeweight=".6pt">
                  <v:path arrowok="t" o:connecttype="custom" o:connectlocs="24,0;59,145;83,310;83,424;59,527;36,548;12,507;0,486;0,445;24,331;47,227;36,124;12,41;12,0;24,0" o:connectangles="0,0,0,0,0,0,0,0,0,0,0,0,0,0,0"/>
                </v:shape>
                <v:shape id="Freeform 113" o:spid="_x0000_s1051" style="position:absolute;left:567;top:1582;width:234;height:217;visibility:visible;mso-wrap-style:square;v-text-anchor:top" coordsize="240,2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FMUcAA&#10;AADcAAAADwAAAGRycy9kb3ducmV2LnhtbERPTWsCMRC9F/wPYQreatYKUrdGKZbCUgSpCl6HzXSz&#10;mkyWJNXtvzeC4G0e73Pmy95ZcaYQW88KxqMCBHHtdcuNgv3u6+UNREzIGq1nUvBPEZaLwdMcS+0v&#10;/EPnbWpEDuFYogKTUldKGWtDDuPId8SZ+/XBYcowNFIHvORwZ+VrUUylw5Zzg8GOVobq0/bPKTge&#10;qtnnabM+YvieBVsxmrVFpYbP/cc7iER9eojv7krn+eMJ3J7JF8jF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DFMUcAAAADcAAAADwAAAAAAAAAAAAAAAACYAgAAZHJzL2Rvd25y&#10;ZXYueG1sUEsFBgAAAAAEAAQA9QAAAIUDAAAAAA==&#10;" path="m228,140r-48,50l132,210r-60,l24,170,,160,,140r12,l36,140r84,-20l156,80,192,20,204,r24,40l240,80r-12,60xe" strokecolor="white" strokeweight=".6pt">
                  <v:path arrowok="t" o:connecttype="custom" o:connectlocs="222,145;176,196;129,217;70,217;23,176;0,165;0,145;12,145;35,145;117,124;152,83;187,21;199,0;222,41;234,83;222,145" o:connectangles="0,0,0,0,0,0,0,0,0,0,0,0,0,0,0,0"/>
                </v:shape>
                <v:shape id="Freeform 114" o:spid="_x0000_s1052" style="position:absolute;left:378;top:632;width:189;height:104;visibility:visible;mso-wrap-style:square;v-text-anchor:top" coordsize="192,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7icIA&#10;AADcAAAADwAAAGRycy9kb3ducmV2LnhtbERPTWvCQBC9C/6HZQredGPRImk2QQShh9KiEc/T7DQJ&#10;yc6G3a1J/31XEHqbx/ucrJhML27kfGtZwXqVgCCurG65VnApj8sdCB+QNfaWScEveSjy+SzDVNuR&#10;T3Q7h1rEEPYpKmhCGFIpfdWQQb+yA3Hkvq0zGCJ0tdQOxxhuevmcJC/SYMuxocGBDg1V3fnHKPio&#10;v/C6L5PPdiqPXT/qrSvfB6UWT9P+FUSgKfyLH+43HeevN3B/Jl4g8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n/uJwgAAANwAAAAPAAAAAAAAAAAAAAAAAJgCAABkcnMvZG93&#10;bnJldi54bWxQSwUGAAAAAAQABAD1AAAAhwMAAAAA&#10;" path="m180,20r-36,l108,80,84,100,72,80,,20,,,12,,72,20r24,l132,r48,l180,20r12,20l180,20xe" strokecolor="white" strokeweight=".6pt">
                  <v:path arrowok="t" o:connecttype="custom" o:connectlocs="177,21;142,21;106,83;83,104;71,83;0,21;0,0;12,0;71,21;95,21;130,0;177,0;177,21;189,42;177,21" o:connectangles="0,0,0,0,0,0,0,0,0,0,0,0,0,0,0"/>
                </v:shape>
                <v:shape id="Freeform 115" o:spid="_x0000_s1053" style="position:absolute;left:390;top:312;width:282;height:662;visibility:visible;mso-wrap-style:square;v-text-anchor:top" coordsize="288,6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ciXsAA&#10;AADcAAAADwAAAGRycy9kb3ducmV2LnhtbERPzYrCMBC+L/gOYYS9ramCrlSjiKzgipetPsDYjE2x&#10;mdQma+vbG0HwNh/f78yXna3EjRpfOlYwHCQgiHOnSy4UHA+brykIH5A1Vo5JwZ08LBe9jzmm2rX8&#10;R7csFCKGsE9RgQmhTqX0uSGLfuBq4sidXWMxRNgUUjfYxnBbyVGSTKTFkmODwZrWhvJL9m8VZPn+&#10;qje/l/Y++tmdjPue1M6gUp/9bjUDEagLb/HLvdVx/nAMz2fiBXL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OciXsAAAADcAAAADwAAAAAAAAAAAAAAAACYAgAAZHJzL2Rvd25y&#10;ZXYueG1sUEsFBgAAAAAEAAQA9QAAAIUDAAAAAA==&#10;" path="m288,620l276,600,240,520,156,330,60,110,24,40,,,,20,,70,24,230r,80l12,390r,20l24,410r48,l144,470r72,70l264,620r24,20l288,620xe" strokecolor="white" strokeweight=".6pt">
                  <v:path arrowok="t" o:connecttype="custom" o:connectlocs="282,641;270,621;235,538;153,341;59,114;24,41;0,0;0,21;0,72;24,238;24,321;12,403;12,424;24,424;71,424;141,486;212,559;259,641;282,662;282,641" o:connectangles="0,0,0,0,0,0,0,0,0,0,0,0,0,0,0,0,0,0,0,0"/>
                </v:shape>
                <v:shape id="Freeform 116" o:spid="_x0000_s1054" style="position:absolute;left:661;top:312;width:35;height:485;visibility:visible;mso-wrap-style:square;v-text-anchor:top" coordsize="36,4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vJAsIA&#10;AADcAAAADwAAAGRycy9kb3ducmV2LnhtbERP32vCMBB+H+x/CDfY20yds0g1yihM9jqdE9+O5myK&#10;zaVLoq3//TIQfLuP7+ctVoNtxYV8aBwrGI8yEMSV0w3XCr63Hy8zECEia2wdk4IrBVgtHx8WWGjX&#10;8xddNrEWKYRDgQpMjF0hZagMWQwj1xEn7ui8xZigr6X22Kdw28rXLMulxYZTg8GOSkPVaXO2CvKf&#10;8vC7XZfT/g2vrdn5yX5HE6Wen4b3OYhIQ7yLb+5PneaPc/h/Jl0gl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8kCwgAAANwAAAAPAAAAAAAAAAAAAAAAAJgCAABkcnMvZG93&#10;bnJldi54bWxQSwUGAAAAAAQABAD1AAAAhwMAAAAA&#10;" path="m24,20l36,120r,40l36,190,24,270,36,410r,40l36,470r-12,l12,450,,350,,230,,120,12,,24,r,20xe" strokecolor="white" strokeweight=".6pt">
                  <v:path arrowok="t" o:connecttype="custom" o:connectlocs="23,21;35,124;35,165;35,196;23,279;35,423;35,464;35,485;23,485;12,464;0,361;0,237;0,124;12,0;23,0;23,21" o:connectangles="0,0,0,0,0,0,0,0,0,0,0,0,0,0,0,0"/>
                </v:shape>
                <v:shape id="Freeform 117" o:spid="_x0000_s1055" style="position:absolute;left:836;top:755;width:260;height:219;visibility:visible;mso-wrap-style:square;v-text-anchor:top" coordsize="265,2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QykMEA&#10;AADcAAAADwAAAGRycy9kb3ducmV2LnhtbERPS4vCMBC+C/6HMMLeNFW0la5RRFjXk+DzPNvMtmWb&#10;SWmytv57Iwje5uN7zmLVmUrcqHGlZQXjUQSCOLO65FzB+fQ1nINwHlljZZkU3MnBatnvLTDVtuUD&#10;3Y4+FyGEXYoKCu/rVEqXFWTQjWxNHLhf2xj0ATa51A22IdxUchJFsTRYcmgosKZNQdnf8d8oiH9m&#10;0y6eX7f6cvnWickn+/ZklPoYdOtPEJ46/xa/3Dsd5o8TeD4TLpDL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gkMpDBAAAA3AAAAA8AAAAAAAAAAAAAAAAAmAIAAGRycy9kb3du&#10;cmV2LnhtbFBLBQYAAAAABAAEAPUAAACGAwAAAAA=&#10;" path="m,20l48,120r72,70l193,210r36,-20l253,150r12,-30l253,80r-12,l229,80r-49,40l108,120,48,80,,20,,,,20xe" strokecolor="white" strokeweight=".6pt">
                  <v:path arrowok="t" o:connecttype="custom" o:connectlocs="0,21;47,125;118,198;189,219;225,198;248,156;260,125;248,83;236,83;225,83;177,125;106,125;47,83;0,21;0,0;0,21" o:connectangles="0,0,0,0,0,0,0,0,0,0,0,0,0,0,0,0"/>
                </v:shape>
                <v:shape id="Freeform 118" o:spid="_x0000_s1056" style="position:absolute;left:1060;top:312;width:95;height:465;visibility:visible;mso-wrap-style:square;v-text-anchor:top" coordsize="96,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hZXsQA&#10;AADcAAAADwAAAGRycy9kb3ducmV2LnhtbESP0WrCQBBF3wX/YZlCX0Q3ipQQXaUILQoWrfUDhuyY&#10;DWZnQ3ar8e+dh0LfZrh37j2zXPe+UTfqYh3YwHSSgSIug625MnD++RjnoGJCttgEJgMPirBeDQdL&#10;LGy48zfdTqlSEsKxQAMupbbQOpaOPMZJaIlFu4TOY5K1q7Tt8C7hvtGzLHvTHmuWBoctbRyV19Ov&#10;N2Av28+Dm3/NaHc8VCl3+50f5ca8vvTvC1CJ+vRv/rveWsGfCq08IxPo1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oWV7EAAAA3AAAAA8AAAAAAAAAAAAAAAAAmAIAAGRycy9k&#10;b3ducmV2LnhtbFBLBQYAAAAABAAEAPUAAACJAwAAAAA=&#10;" path="m12,450r24,l72,410,84,330,96,260,84,160,48,40,36,,24,r,20l36,80r,60l36,200,24,310,,390r12,60xe" strokecolor="white" strokeweight=".6pt">
                  <v:path arrowok="t" o:connecttype="custom" o:connectlocs="12,465;36,465;71,424;83,341;95,269;83,165;48,41;36,0;24,0;24,21;36,83;36,145;36,207;24,320;0,403;12,465" o:connectangles="0,0,0,0,0,0,0,0,0,0,0,0,0,0,0,0"/>
                </v:shape>
                <v:shape id="Freeform 119" o:spid="_x0000_s1057" style="position:absolute;left:8897;top:12641;width:295;height:691;visibility:visible;mso-wrap-style:square;v-text-anchor:top" coordsize="301,6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xCQcEA&#10;AADcAAAADwAAAGRycy9kb3ducmV2LnhtbERPTYvCMBC9L/gfwgjeNFVE3GqURRHEk3aX1eO0Gduy&#10;zaQ00dZ/bwRhb/N4n7Ncd6YSd2pcaVnBeBSBIM6sLjlX8PO9G85BOI+ssbJMCh7kYL3qfSwx1rbl&#10;E90Tn4sQwi5GBYX3dSylywoy6Ea2Jg7c1TYGfYBNLnWDbQg3lZxE0UwaLDk0FFjTpqDsL7kZBeS2&#10;Fs/lYZImaXu4pPPp7zGbKjXod18LEJ46/y9+u/c6zB9/wuuZcIF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NcQkHBAAAA3AAAAA8AAAAAAAAAAAAAAAAAmAIAAGRycy9kb3du&#10;cmV2LnhtbFBLBQYAAAAABAAEAPUAAACGAwAAAAA=&#10;" path="m181,60l217,40r36,l253,100,241,220r12,170l265,510r24,120l301,670r-12,l277,630,241,550,145,350,48,140,12,60,,20,,,12,,60,20r48,20l145,80r12,l181,60xe" strokecolor="white" strokeweight=".6pt">
                  <v:path arrowok="t" o:connecttype="custom" o:connectlocs="177,62;213,41;248,41;248,103;236,227;248,402;260,526;283,650;295,691;283,691;271,650;236,567;142,361;47,144;12,62;0,21;0,0;12,0;59,21;106,41;142,83;154,83;177,62" o:connectangles="0,0,0,0,0,0,0,0,0,0,0,0,0,0,0,0,0,0,0,0,0,0,0"/>
                </v:shape>
                <v:shape id="Freeform 120" o:spid="_x0000_s1058" style="position:absolute;left:9250;top:12889;width:83;height:526;visibility:visible;mso-wrap-style:square;v-text-anchor:top" coordsize="84,5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kvasQA&#10;AADcAAAADwAAAGRycy9kb3ducmV2LnhtbESPT4vCQAzF78J+hyELXopOVZBtdZRlYRdPgn8Oewyd&#10;2FY7mdIZtX57cxC8JbyX935ZrnvXqBt1ofZsYDJOQREX3tZcGjgefkdfoEJEtth4JgMPCrBefQyW&#10;mFt/5x3d9rFUEsIhRwNVjG2udSgqchjGviUW7eQ7h1HWrtS2w7uEu0ZP03SuHdYsDRW29FNRcdlf&#10;nQFK/pLZf9a4s77OJmlysV5vM2OGn/33AlSkPr7Nr+uNFfyp4MszMoFe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ZL2rEAAAA3AAAAA8AAAAAAAAAAAAAAAAAmAIAAGRycy9k&#10;b3ducmV2LnhtbFBLBQYAAAAABAAEAPUAAACJAwAAAAA=&#10;" path="m60,510l12,370,,230,,100,24,,48,,72,20,84,60,72,100,48,190,36,310,48,410r24,80l72,510r-12,xe" strokecolor="white" strokeweight=".6pt">
                  <v:path arrowok="t" o:connecttype="custom" o:connectlocs="59,526;12,382;0,237;0,103;24,0;47,0;71,21;83,62;71,103;47,196;36,320;47,423;71,505;71,526;59,526" o:connectangles="0,0,0,0,0,0,0,0,0,0,0,0,0,0,0"/>
                </v:shape>
                <v:shape id="Freeform 121" o:spid="_x0000_s1059" style="position:absolute;left:9239;top:12547;width:223;height:219;visibility:visible;mso-wrap-style:square;v-text-anchor:top" coordsize="228,2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2cgMMA&#10;AADcAAAADwAAAGRycy9kb3ducmV2LnhtbERPTWvCQBC9C/0PyxS8SN3oQTS6ihSVXk3V4m3ITpOQ&#10;3dmQXU3qr+8WCt7m8T5ntemtEXdqfeVYwWScgCDOna64UHD63L/NQfiArNE4JgU/5GGzfhmsMNWu&#10;4yPds1CIGMI+RQVlCE0qpc9LsujHriGO3LdrLYYI20LqFrsYbo2cJslMWqw4NpTY0HtJeZ3drIKv&#10;x8L4bpdn9WVbX+Xocjia80Gp4Wu/XYII1Ien+N/9oeP86QT+nokXyP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2cgMMAAADcAAAADwAAAAAAAAAAAAAAAACYAgAAZHJzL2Rv&#10;d25yZXYueG1sUEsFBgAAAAAEAAQA9QAAAIgDAAAAAA==&#10;" path="m12,90l48,30,108,r48,l216,30r12,40l228,90r,l204,90r-84,20l84,130,48,190,24,210,12,190,,150,12,90xe" strokecolor="white" strokeweight=".6pt">
                  <v:path arrowok="t" o:connecttype="custom" o:connectlocs="12,94;47,31;106,0;153,0;211,31;223,73;223,94;223,94;200,94;117,115;82,136;47,198;23,219;12,198;0,156;12,94" o:connectangles="0,0,0,0,0,0,0,0,0,0,0,0,0,0,0,0"/>
                </v:shape>
                <v:shape id="Freeform 122" o:spid="_x0000_s1060" style="position:absolute;left:9473;top:13631;width:189;height:104;visibility:visible;mso-wrap-style:square;v-text-anchor:top" coordsize="192,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YM28AA&#10;AADcAAAADwAAAGRycy9kb3ducmV2LnhtbERPTYvCMBC9C/6HMAt7s+kWFKlGkQXBg7hoxfPYzLbF&#10;ZlKSaLv/fiMI3ubxPme5HkwrHuR8Y1nBV5KCIC6tbrhScC62kzkIH5A1tpZJwR95WK/GoyXm2vZ8&#10;pMcpVCKGsM9RQR1Cl0vpy5oM+sR2xJH7tc5giNBVUjvsY7hpZZamM2mw4dhQY0ffNZW3090oOFRX&#10;vGyK9KcZiu2t7fXUFftOqc+PYbMAEWgIb/HLvdNxfpbB85l4gVz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FYM28AAAADcAAAADwAAAAAAAAAAAAAAAACYAgAAZHJzL2Rvd25y&#10;ZXYueG1sUEsFBgAAAAAEAAQA9QAAAIUDAAAAAA==&#10;" path="m12,60r36,l84,20,96,r24,l180,80r12,l168,100,120,60r-24,l60,100,24,80,,60r12,xe" strokecolor="white" strokeweight=".6pt">
                  <v:path arrowok="t" o:connecttype="custom" o:connectlocs="12,62;47,62;83,21;95,0;118,0;177,83;189,83;165,104;118,62;95,62;59,104;24,83;0,62;12,62" o:connectangles="0,0,0,0,0,0,0,0,0,0,0,0,0,0"/>
                </v:shape>
                <v:shape id="Freeform 123" o:spid="_x0000_s1061" style="position:absolute;left:9356;top:13714;width:294;height:661;visibility:visible;mso-wrap-style:square;v-text-anchor:top" coordsize="300,6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cSAsIA&#10;AADcAAAADwAAAGRycy9kb3ducmV2LnhtbERPTWsCMRC9F/wPYQQvRbMqVFmNopVCD16qgtdhM24W&#10;N5MlSd3d/vpGKPQ2j/c5621na/EgHyrHCqaTDARx4XTFpYLL+WO8BBEissbaMSnoKcB2M3hZY65d&#10;y1/0OMVSpBAOOSowMTa5lKEwZDFMXEOcuJvzFmOCvpTaY5vCbS1nWfYmLVacGgw29G6ouJ++rYJg&#10;ln2/L11fHP1ru9hfDtf5+Uep0bDbrUBE6uK/+M/9qdP82Ryez6QL5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hxICwgAAANwAAAAPAAAAAAAAAAAAAAAAAJgCAABkcnMvZG93&#10;bnJldi54bWxQSwUGAAAAAAQABAD1AAAAhwMAAAAA&#10;" path="m,20l24,60r36,80l144,330r96,200l276,600r12,40l300,620r,-40l276,410r,-80l288,270r,-20l276,250,216,230,156,170,84,100,36,20,,,,20xe" strokecolor="white" strokeweight=".6pt">
                  <v:path arrowok="t" o:connecttype="custom" o:connectlocs="0,21;24,62;59,145;141,341;235,547;270,620;282,661;294,640;294,599;270,423;270,341;282,279;282,258;270,258;212,238;153,176;82,103;35,21;0,0;0,21" o:connectangles="0,0,0,0,0,0,0,0,0,0,0,0,0,0,0,0,0,0,0,0"/>
                </v:shape>
                <v:shape id="Freeform 124" o:spid="_x0000_s1062" style="position:absolute;left:9333;top:14033;width:58;height:466;visibility:visible;mso-wrap-style:square;v-text-anchor:top" coordsize="60,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52uMIA&#10;AADcAAAADwAAAGRycy9kb3ducmV2LnhtbESPTWsCMRCG7wX/Qxiht5rUitTVKEWw9dCL1oPHYTNm&#10;l24m251Ut//eFARvM8wz78di1YdGnamTOrKF55EBRVxGV7O3cPjaPL2CkoTssIlMFv5IYLUcPCyw&#10;cPHCOzrvk1dZhKVAC1VKbaG1lBUFlFFsifPtFLuAKa+d167DSxYPjR4bM9UBa84OFba0rqj83v8G&#10;CzOvTUbeP7zMPvHHTOTlGMXax2H/NgeVqE93+Pa9dTn+eAL/ZfIEen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Pna4wgAAANwAAAAPAAAAAAAAAAAAAAAAAJgCAABkcnMvZG93&#10;bnJldi54bWxQSwUGAAAAAAQABAD1AAAAhwMAAAAA&#10;" path="m24,430l,350,,310,12,270,24,180,24,60,12,20,24,r,20l48,120,60,240,48,350,24,450r,-20xe" strokecolor="white" strokeweight=".6pt">
                  <v:path arrowok="t" o:connecttype="custom" o:connectlocs="23,445;0,362;0,321;12,280;23,186;23,62;12,21;23,0;23,21;46,124;58,249;46,362;23,466;23,445" o:connectangles="0,0,0,0,0,0,0,0,0,0,0,0,0,0"/>
                </v:shape>
                <v:shape id="Freeform 125" o:spid="_x0000_s1063" style="position:absolute;left:8956;top:13395;width:248;height:194;visibility:visible;mso-wrap-style:square;v-text-anchor:top" coordsize="253,1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D3XsIA&#10;AADcAAAADwAAAGRycy9kb3ducmV2LnhtbERPzWoCMRC+C32HMIXeNDGg2K1RSqGw4KFW+wDTzbi7&#10;uJksSbpuffpGEHqbj+931tvRdWKgEFvPBuYzBYK48rbl2sDX8X26AhETssXOMxn4pQjbzcNkjYX1&#10;F/6k4ZBqkUM4FmigSakvpIxVQw7jzPfEmTv54DBlGGppA15yuOukVmopHbacGxrs6a2h6nz4cQau&#10;eriWaoVKl53+DnFn9/OPZ2OeHsfXFxCJxvQvvrtLm+frBdyeyRfIz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YPdewgAAANwAAAAPAAAAAAAAAAAAAAAAAJgCAABkcnMvZG93&#10;bnJldi54bWxQSwUGAAAAAAQABAD1AAAAhwMAAAAA&#10;" path="m253,170l193,90,133,20,61,,36,,12,40,,70r,40l12,130,24,110,73,70r60,20l193,130r48,60l253,190r,-20xe" strokecolor="white" strokeweight=".6pt">
                  <v:path arrowok="t" o:connecttype="custom" o:connectlocs="248,174;189,92;130,20;60,0;35,0;12,41;0,71;0,112;12,133;24,112;72,71;130,92;189,133;236,194;248,194;248,174" o:connectangles="0,0,0,0,0,0,0,0,0,0,0,0,0,0,0,0"/>
                </v:shape>
                <v:shape id="Freeform 126" o:spid="_x0000_s1064" style="position:absolute;left:8885;top:13693;width:83;height:464;visibility:visible;mso-wrap-style:square;v-text-anchor:top" coordsize="84,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xIWsIA&#10;AADcAAAADwAAAGRycy9kb3ducmV2LnhtbERPzWqDQBC+F/oOyxRyq2sMSLDZSBNSyKnQ2AcY3akr&#10;urPibo3p03cLhdzm4/udXbnYQcw0+c6xgnWSgiBunO64VfBZvT1vQfiArHFwTApu5KHcPz7ssNDu&#10;yh80X0IrYgj7AhWYEMZCSt8YsugTNxJH7stNFkOEUyv1hNcYbgeZpWkuLXYcGwyOdDTU9Jdvq+DH&#10;91hlh837Jj8dT918DlVda6VWT8vrC4hAS7iL/91nHednOfw9Ey+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bEhawgAAANwAAAAPAAAAAAAAAAAAAAAAAJgCAABkcnMvZG93&#10;bnJldi54bWxQSwUGAAAAAAQABAD1AAAAhwMAAAAA&#10;" path="m84,l60,,36,60,12,120,,210,12,310,48,430r12,20l72,450,84,430,72,390,60,310r,-60l72,160,84,80,84,xe" strokecolor="white" strokeweight=".6pt">
                  <v:path arrowok="t" o:connecttype="custom" o:connectlocs="83,0;59,0;36,62;12,124;0,217;12,320;47,443;59,464;71,464;83,443;71,402;59,320;59,258;71,165;83,82;83,0" o:connectangles="0,0,0,0,0,0,0,0,0,0,0,0,0,0,0,0"/>
                </v:shape>
                <v:shape id="Freeform 127" o:spid="_x0000_s1065" style="position:absolute;left:836;top:12641;width:307;height:691;visibility:visible;mso-wrap-style:square;v-text-anchor:top" coordsize="313,6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42BsUA&#10;AADcAAAADwAAAGRycy9kb3ducmV2LnhtbERPS2vCQBC+F/wPywi9iG60qCV1FWst9OADte15mh2T&#10;2OxsyK4x/vuuIPQ2H99zJrPGFKKmyuWWFfR7EQjixOqcUwWfh/fuMwjnkTUWlknBlRzMpq2HCcba&#10;XnhH9d6nIoSwi1FB5n0ZS+mSjAy6ni2JA3e0lUEfYJVKXeElhJtCDqJoJA3mHBoyLGmRUfK7PxsF&#10;y9Xu51SfX5++1tu3ofledA68IaUe2838BYSnxv+L7+4PHeYPxnB7Jlw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fjYGxQAAANwAAAAPAAAAAAAAAAAAAAAAAJgCAABkcnMv&#10;ZG93bnJldi54bWxQSwUGAAAAAAQABAD1AAAAigMAAAAA&#10;" path="m144,60l96,40r-36,l60,100,72,220r,170l48,510,12,630,,670r12,l36,630,72,550,168,350,265,140,301,60,313,20,313,,301,,265,20,217,40,168,80r-12,l144,60xe" strokecolor="white" strokeweight=".6pt">
                  <v:path arrowok="t" o:connecttype="custom" o:connectlocs="141,62;94,41;59,41;59,103;71,227;71,402;47,526;12,650;0,691;12,691;35,650;71,567;165,361;260,144;295,62;307,21;307,0;295,0;260,21;213,41;165,83;153,83;141,62" o:connectangles="0,0,0,0,0,0,0,0,0,0,0,0,0,0,0,0,0,0,0,0,0,0,0"/>
                </v:shape>
                <v:shape id="Freeform 128" o:spid="_x0000_s1066" style="position:absolute;left:707;top:12889;width:83;height:526;visibility:visible;mso-wrap-style:square;v-text-anchor:top" coordsize="84,5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8jbMQA&#10;AADcAAAADwAAAGRycy9kb3ducmV2LnhtbESPT4vCQAzF78J+hyELXopOVZBtdZRlYRdPgn8Oewyd&#10;2FY7mdIZtX57cxC8JbyX935ZrnvXqBt1ofZsYDJOQREX3tZcGjgefkdfoEJEtth4JgMPCrBefQyW&#10;mFt/5x3d9rFUEsIhRwNVjG2udSgqchjGviUW7eQ7h1HWrtS2w7uEu0ZP03SuHdYsDRW29FNRcdlf&#10;nQFK/pLZf9a4s77OJmlysV5vM2OGn/33AlSkPr7Nr+uNFfyp0MozMoFe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vI2zEAAAA3AAAAA8AAAAAAAAAAAAAAAAAmAIAAGRycy9k&#10;b3ducmV2LnhtbFBLBQYAAAAABAAEAPUAAACJAwAAAAA=&#10;" path="m24,510l60,370,84,230r,-130l60,,36,,12,20,,60r,40l24,190,48,310,36,410,12,490r,20l24,510xe" strokecolor="white" strokeweight=".6pt">
                  <v:path arrowok="t" o:connecttype="custom" o:connectlocs="24,526;59,382;83,237;83,103;59,0;36,0;12,21;0,62;0,103;24,196;47,320;36,423;12,505;12,526;24,526" o:connectangles="0,0,0,0,0,0,0,0,0,0,0,0,0,0,0"/>
                </v:shape>
                <v:shape id="Freeform 129" o:spid="_x0000_s1067" style="position:absolute;left:567;top:12547;width:234;height:219;visibility:visible;mso-wrap-style:square;v-text-anchor:top" coordsize="240,2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WxBsEA&#10;AADcAAAADwAAAGRycy9kb3ducmV2LnhtbERPS2sCMRC+F/ofwhS8dbP1IN2tUUpFWIpQfECvw2a6&#10;WU0mS5Lq9t83guBtPr7nzJejs+JMIfaeFbwUJQji1uueOwWH/fr5FURMyBqtZ1LwRxGWi8eHOdba&#10;X3hL513qRA7hWKMCk9JQSxlbQw5j4QfizP344DBlGDqpA15yuLNyWpYz6bDn3GBwoA9D7Wn36xQc&#10;v5tqdfraHDF8VsE2jGZjUanJ0/j+BiLRmO7im7vRef60gusz+QK5+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1sQbBAAAA3AAAAA8AAAAAAAAAAAAAAAAAmAIAAGRycy9kb3du&#10;cmV2LnhtbFBLBQYAAAAABAAEAPUAAACGAwAAAAA=&#10;" path="m228,90l180,30,132,,72,,24,30,,70,,90r12,l36,90r84,20l156,130r36,60l204,210r24,-20l240,150,228,90xe" strokecolor="white" strokeweight=".6pt">
                  <v:path arrowok="t" o:connecttype="custom" o:connectlocs="222,94;176,31;129,0;70,0;23,31;0,73;0,94;12,94;35,94;117,115;152,136;187,198;199,219;222,198;234,156;222,94" o:connectangles="0,0,0,0,0,0,0,0,0,0,0,0,0,0,0,0"/>
                </v:shape>
                <v:shape id="Freeform 130" o:spid="_x0000_s1068" style="position:absolute;left:378;top:13631;width:189;height:104;visibility:visible;mso-wrap-style:square;v-text-anchor:top" coordsize="192,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Gh6sQA&#10;AADcAAAADwAAAGRycy9kb3ducmV2LnhtbESPQWvDMAyF74X+B6PCbq3TjY6R1illUNhhrKwpO6ux&#10;moTEcrC9Jvv302Gwm8R7eu/Tbj+5Xt0pxNazgfUqA0VcedtybeBSHpcvoGJCtth7JgM/FGFfzGc7&#10;zK0f+ZPu51QrCeGYo4EmpSHXOlYNOYwrPxCLdvPBYZI11NoGHCXc9foxy561w5alocGBXhuquvO3&#10;M/BRX/HrUGandiqPXT/aTSjfB2MeFtNhCyrRlP7Nf9dvVvCfBF+ekQl0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oRoerEAAAA3AAAAA8AAAAAAAAAAAAAAAAAmAIAAGRycy9k&#10;b3ducmV2LnhtbFBLBQYAAAAABAAEAPUAAACJAwAAAAA=&#10;" path="m180,60r-36,l108,20,84,,72,,,80r12,20l72,60r24,l132,100,180,80r,-20l192,60r-12,xe" strokecolor="white" strokeweight=".6pt">
                  <v:path arrowok="t" o:connecttype="custom" o:connectlocs="177,62;142,62;106,21;83,0;71,0;0,83;12,104;71,62;95,62;130,104;177,83;177,62;189,62;177,62" o:connectangles="0,0,0,0,0,0,0,0,0,0,0,0,0,0"/>
                </v:shape>
                <v:shape id="Freeform 131" o:spid="_x0000_s1069" style="position:absolute;left:390;top:13714;width:282;height:661;visibility:visible;mso-wrap-style:square;v-text-anchor:top" coordsize="288,6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l4PcAA&#10;AADcAAAADwAAAGRycy9kb3ducmV2LnhtbERPzYrCMBC+L/gOYYS9rakKrlSjiKzgipetPsDYjE2x&#10;mdQma+vbG0HwNh/f78yXna3EjRpfOlYwHCQgiHOnSy4UHA+brykIH5A1Vo5JwZ08LBe9jzmm2rX8&#10;R7csFCKGsE9RgQmhTqX0uSGLfuBq4sidXWMxRNgUUjfYxnBbyVGSTKTFkmODwZrWhvJL9m8VZPn+&#10;qje/l/Y++tmdjPue1M6gUp/9bjUDEagLb/HLvdVx/ngIz2fiBXL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Gl4PcAAAADcAAAADwAAAAAAAAAAAAAAAACYAgAAZHJzL2Rvd25y&#10;ZXYueG1sUEsFBgAAAAAEAAQA9QAAAIUDAAAAAA==&#10;" path="m288,20l276,60r-36,80l156,330,60,530,24,600,,640,,620,,580,24,410r,-80l12,270r,-20l24,250,72,230r72,-60l216,100,264,20,288,r,20xe" strokecolor="white" strokeweight=".6pt">
                  <v:path arrowok="t" o:connecttype="custom" o:connectlocs="282,21;270,62;235,145;153,341;59,547;24,620;0,661;0,640;0,599;24,423;24,341;12,279;12,258;24,258;71,238;141,176;212,103;259,21;282,0;282,21" o:connectangles="0,0,0,0,0,0,0,0,0,0,0,0,0,0,0,0,0,0,0,0"/>
                </v:shape>
                <v:shape id="Freeform 132" o:spid="_x0000_s1070" style="position:absolute;left:661;top:14033;width:35;height:466;visibility:visible;mso-wrap-style:square;v-text-anchor:top" coordsize="36,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ne+8IA&#10;AADcAAAADwAAAGRycy9kb3ducmV2LnhtbERPTWvCQBC9F/wPywi91Y0p2BLdiIiKhyI0Fr2O2TEb&#10;zM6G7Dam/75bKHibx/ucxXKwjeip87VjBdNJAoK4dLrmSsHXcfvyDsIHZI2NY1LwQx6W+ehpgZl2&#10;d/6kvgiViCHsM1RgQmgzKX1pyKKfuJY4clfXWQwRdpXUHd5juG1kmiQzabHm2GCwpbWh8lZ8WwWz&#10;y5HPcvN2WOHefAy026WH4qTU83hYzUEEGsJD/O/e6zj/NYW/Z+IFMv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md77wgAAANwAAAAPAAAAAAAAAAAAAAAAAJgCAABkcnMvZG93&#10;bnJldi54bWxQSwUGAAAAAAQABAD1AAAAhwMAAAAA&#10;" path="m24,430l36,350r,-40l36,270,24,180,36,60r,-40l36,,24,,12,20,,120,,240,,350,12,450r12,l24,430xe" strokecolor="white" strokeweight=".6pt">
                  <v:path arrowok="t" o:connecttype="custom" o:connectlocs="23,445;35,362;35,321;35,280;23,186;35,62;35,21;35,0;23,0;12,21;0,124;0,249;0,362;12,466;23,466;23,445" o:connectangles="0,0,0,0,0,0,0,0,0,0,0,0,0,0,0,0"/>
                </v:shape>
                <v:shape id="Freeform 133" o:spid="_x0000_s1071" style="position:absolute;left:836;top:13395;width:260;height:194;visibility:visible;mso-wrap-style:square;v-text-anchor:top" coordsize="265,1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Dz8QA&#10;AADcAAAADwAAAGRycy9kb3ducmV2LnhtbERPTWvCQBC9C/0PyxS86aYVS4luQhFKLEHEpIf2NmTH&#10;JG12NmS3Gv+9KxS8zeN9zjodTSdONLjWsoKneQSCuLK65VrBZ/k+ewXhPLLGzjIpuJCDNHmYrDHW&#10;9swHOhW+FiGEXYwKGu/7WEpXNWTQzW1PHLijHQz6AIda6gHPIdx08jmKXqTBlkNDgz1tGqp+iz+j&#10;IJOSy+w7z75+8sNusy8+vMuXSk0fx7cVCE+jv4v/3Vsd5i8WcHsmXCCT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pQ8/EAAAA3AAAAA8AAAAAAAAAAAAAAAAAmAIAAGRycy9k&#10;b3ducmV2LnhtbFBLBQYAAAAABAAEAPUAAACJAwAAAAA=&#10;" path="m,170l48,90,120,20,193,r36,l253,40r12,30l253,110r-12,20l229,110,180,70,108,90,48,130,,190r,l,170xe" strokecolor="white" strokeweight=".6pt">
                  <v:path arrowok="t" o:connecttype="custom" o:connectlocs="0,174;47,92;118,20;189,0;225,0;248,41;260,71;248,112;236,133;225,112;177,71;106,92;47,133;0,194;0,194;0,174" o:connectangles="0,0,0,0,0,0,0,0,0,0,0,0,0,0,0,0"/>
                </v:shape>
                <v:shape id="Freeform 134" o:spid="_x0000_s1072" style="position:absolute;left:1060;top:13693;width:95;height:464;visibility:visible;mso-wrap-style:square;v-text-anchor:top" coordsize="96,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APO8MA&#10;AADcAAAADwAAAGRycy9kb3ducmV2LnhtbERP3WrCMBS+H/gO4Qi7GWs6FSmdaRFhQ2FDV32AQ3Ns&#10;ypqT0mTavb0ZDLw7H9/vWZWj7cSFBt86VvCSpCCIa6dbbhScjm/PGQgfkDV2jknBL3koi8nDCnPt&#10;rvxFlyo0Ioawz1GBCaHPpfS1IYs+cT1x5M5usBgiHBqpB7zGcNvJWZoupcWWY4PBnjaG6u/qxyrQ&#10;5+373iw+Z7Q77JuQmY+dfcqUepyO61cQgcZwF/+7tzrOny/g75l4gSx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APO8MAAADcAAAADwAAAAAAAAAAAAAAAACYAgAAZHJzL2Rv&#10;d25yZXYueG1sUEsFBgAAAAAEAAQA9QAAAIgDAAAAAA==&#10;" path="m12,l36,,72,60r12,60l96,210,84,310,48,430,36,450r-12,l24,430,36,390r,-80l36,250,24,160,,80,12,xe" strokecolor="white" strokeweight=".6pt">
                  <v:path arrowok="t" o:connecttype="custom" o:connectlocs="12,0;36,0;71,62;83,124;95,217;83,320;48,443;36,464;24,464;24,443;36,402;36,320;36,258;24,165;0,82;12,0" o:connectangles="0,0,0,0,0,0,0,0,0,0,0,0,0,0,0,0"/>
                </v:shape>
                <v:shape id="Freeform 135" o:spid="_x0000_s1073" style="position:absolute;left:743;top:395;width:8543;height:824;visibility:visible;mso-wrap-style:square;v-text-anchor:top" coordsize="873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hZncEA&#10;AADcAAAADwAAAGRycy9kb3ducmV2LnhtbERPS4vCMBC+L/gfwgje1lSt7lKNooLgacEHiLehGdtq&#10;MylNtPXfbwTB23x8z5ktWlOKB9WusKxg0I9AEKdWF5wpOB42378gnEfWWFomBU9ysJh3vmaYaNvw&#10;jh57n4kQwi5BBbn3VSKlS3My6Pq2Ig7cxdYGfYB1JnWNTQg3pRxG0UQaLDg05FjROqf0tr8bBX/b&#10;U9HEG7M6n8uf6rq0UbyOb0r1uu1yCsJT6z/it3urw/zRGF7PhAvk/B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VoWZ3BAAAA3AAAAA8AAAAAAAAAAAAAAAAAmAIAAGRycy9kb3du&#10;cmV2LnhtbFBLBQYAAAAABAAEAPUAAACGAwAAAAA=&#10;" path="m276,120l168,140r-60,50l60,310,48,430,60,550r24,70l120,680r48,20l204,700r36,-40l264,610,276,510,252,390,216,330r-48,20l168,390r-12,40l168,470r24,40l204,470r12,-20l228,490r-24,80l168,610,156,590,132,570,120,510,108,430r12,-80l144,290r24,-40l216,250r36,20l289,330r24,80l325,510,313,620,276,720r-36,60l192,800,108,780,48,680,12,550,,410,24,250,72,140,156,40,216,20,276,,8466,r60,20l8586,40r84,100l8718,250r12,160l8730,550r-36,130l8634,780r-84,20l8514,780r-48,-60l8441,620,8417,510r12,-100l8454,330r36,-60l8526,250r36,l8598,290r24,60l8622,430r,80l8610,570r-24,20l8562,610r-24,-40l8514,490r12,-40l8538,470r12,40l8586,470r,-40l8586,390r-24,-40l8526,330r-48,60l8466,510r12,100l8502,660r36,40l8586,700r36,-20l8658,620r24,-70l8694,430,8682,310,8634,190r-72,-50l8466,120r-8190,xe" fillcolor="#b09870" stroked="f">
                  <v:path arrowok="t" o:connecttype="custom" o:connectlocs="164,144;59,319;59,567;117,700;200,721;258,628;247,402;164,361;153,443;188,525;211,464;200,587;153,608;117,525;117,361;164,258;247,278;306,422;306,639;235,803;106,803;12,567;23,258;153,41;270,0;8343,21;8484,144;8543,422;8508,700;8367,824;8285,742;8237,525;8273,340;8343,258;8414,299;8437,443;8426,587;8379,628;8332,505;8355,484;8402,484;8402,402;8343,340;8285,525;8320,680;8402,721;8473,639;8508,443;8449,196;8285,124" o:connectangles="0,0,0,0,0,0,0,0,0,0,0,0,0,0,0,0,0,0,0,0,0,0,0,0,0,0,0,0,0,0,0,0,0,0,0,0,0,0,0,0,0,0,0,0,0,0,0,0,0,0"/>
                </v:shape>
                <v:shape id="Freeform 136" o:spid="_x0000_s1074" style="position:absolute;left:743;top:13798;width:8543;height:827;visibility:visible;mso-wrap-style:square;v-text-anchor:top" coordsize="873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rH6sAA&#10;AADcAAAADwAAAGRycy9kb3ducmV2LnhtbERPTYvCMBC9C/6HMII3TXWLSjWKCoInYVUQb0MzttVm&#10;Upqsrf/eLAje5vE+Z7FqTSmeVLvCsoLRMAJBnFpdcKbgfNoNZiCcR9ZYWiYFL3KwWnY7C0y0bfiX&#10;nkefiRDCLkEFufdVIqVLczLohrYiDtzN1gZ9gHUmdY1NCDelHEfRRBosODTkWNE2p/Rx/DMKDvtL&#10;0cQ7s7ley2l1X9so3sYPpfq9dj0H4an1X/HHvddh/s8E/p8JF8jl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brH6sAAAADcAAAADwAAAAAAAAAAAAAAAACYAgAAZHJzL2Rvd25y&#10;ZXYueG1sUEsFBgAAAAAEAAQA9QAAAIUDAAAAAA==&#10;" path="m276,700l168,680,108,600,60,510,48,370,60,270,84,170r36,-50l168,100r36,l240,140r24,70l276,310,252,410r-36,60l168,470r,-40l156,370r12,-40l192,310r12,20l216,370r12,-60l204,230,168,210r-12,l132,250r-12,40l108,370r12,100l144,530r24,40l216,570r36,-20l289,490r24,-80l325,290,313,190,276,100,240,20,192,,108,40,48,140,12,250,,410,24,550,72,680r84,80l216,800r60,l8466,800r60,l8586,760r84,-80l8718,550r12,-140l8730,250,8694,140,8634,40,8550,r-36,20l8466,100r-25,90l8417,290r12,120l8454,490r36,60l8526,570r36,l8598,530r24,-60l8622,370r,-80l8610,250r-24,-40l8562,210r-24,20l8514,310r12,60l8538,330r12,-20l8586,330r,40l8586,430r-24,40l8526,470r-48,-60l8466,310r12,-100l8502,140r36,-40l8586,100r36,20l8658,170r24,100l8694,370r-12,140l8634,600r-72,80l8466,700r-8190,xe" fillcolor="#b09870" stroked="f">
                  <v:path arrowok="t" o:connecttype="custom" o:connectlocs="164,703;59,527;59,279;117,124;200,103;258,217;247,424;164,486;153,382;188,320;211,382;200,238;153,217;117,300;117,486;164,589;247,569;306,424;306,196;235,21;106,41;12,258;23,569;153,786;270,827;8343,827;8484,703;8543,424;8508,145;8367,0;8285,103;8237,300;8273,507;8343,589;8414,548;8437,382;8426,258;8379,217;8332,320;8355,341;8402,341;8402,445;8343,486;8285,320;8320,145;8402,103;8473,176;8508,382;8449,620;8285,724" o:connectangles="0,0,0,0,0,0,0,0,0,0,0,0,0,0,0,0,0,0,0,0,0,0,0,0,0,0,0,0,0,0,0,0,0,0,0,0,0,0,0,0,0,0,0,0,0,0,0,0,0,0"/>
                </v:shape>
                <v:shape id="Freeform 137" o:spid="_x0000_s1075" style="position:absolute;left:332;top:777;width:364;height:12794;visibility:visible;mso-wrap-style:square;v-text-anchor:top" coordsize="372,123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KumMIA&#10;AADcAAAADwAAAGRycy9kb3ducmV2LnhtbERPTWvCQBC9C/6HZQpepG5ioWnTrBIUocc29uBxmp1m&#10;Q7KzIbtq/PduodDbPN7nFNvJ9uJCo28dK0hXCQji2umWGwVfx8PjCwgfkDX2jknBjTxsN/NZgbl2&#10;V/6kSxUaEUPY56jAhDDkUvrakEW/cgNx5H7caDFEODZSj3iN4baX6yR5lhZbjg0GB9oZqrvqbBV8&#10;U2bch5+69LyW5U4uw+m0f1Vq8TCVbyACTeFf/Od+13H+Uwa/z8QL5OY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0q6YwgAAANwAAAAPAAAAAAAAAAAAAAAAAJgCAABkcnMvZG93&#10;bnJldi54bWxQSwUGAAAAAAQABAD1AAAAhwMAAAAA&#10;" path="m48,11818r12,210l84,12188r60,90l192,12298r60,-20l288,12228r24,-80l324,12068r,-100l300,11888r-24,-50l228,11818r-48,30l156,11948r,80l168,12068r24,l228,12068r,-60l216,11968r-12,-20l228,11908r36,60l276,12028r-12,60l264,12128r-36,40l192,12168r-36,-20l132,12108r-12,-80l120,11948r,-80l156,11798r36,-60l228,11718r60,20l336,11818r24,90l372,12008r-12,180l312,12298r-60,80l192,12398r-72,-40l60,12248,12,12068r,-120l,11818,,600,12,470r,-140l60,150,120,40,192,r60,20l312,100r48,130l372,410,360,510r-24,90l288,660r-60,20l192,660,156,620,120,540r,-70l120,370r12,-60l156,250r36,-20l228,250r36,40l264,330r12,40l264,450r-36,40l204,470r12,-20l228,410r,-60l192,330r-24,20l156,370r,100l180,540r48,40l276,560r24,-50l324,430r,-80l312,250,288,170,252,110,192,100r-48,30l84,230,60,370,48,580r,11238xe" fillcolor="#b09870" stroked="f">
                  <v:path arrowok="t" o:connecttype="custom" o:connectlocs="59,12412;141,12670;247,12670;305,12536;317,12350;270,12216;176,12226;153,12412;188,12453;223,12392;200,12330;258,12350;258,12474;223,12557;153,12536;117,12412;117,12247;188,12113;282,12113;352,12288;352,12577;247,12773;117,12753;12,12453;0,12195;12,485;59,155;188,0;305,103;364,423;329,619;223,702;153,640;117,485;129,320;188,237;258,299;270,382;223,506;211,464;223,361;164,361;153,485;223,599;294,526;317,361;282,175;188,103;82,237;47,599" o:connectangles="0,0,0,0,0,0,0,0,0,0,0,0,0,0,0,0,0,0,0,0,0,0,0,0,0,0,0,0,0,0,0,0,0,0,0,0,0,0,0,0,0,0,0,0,0,0,0,0,0,0"/>
                </v:shape>
                <v:shape id="Freeform 138" o:spid="_x0000_s1076" style="position:absolute;left:9156;top:374;width:306;height:704;visibility:visible;mso-wrap-style:square;v-text-anchor:top" coordsize="312,6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qYssUA&#10;AADcAAAADwAAAGRycy9kb3ducmV2LnhtbESPQUvEQAyF74L/YYjgzZ2qsK6106UIyh4U3K4Xb6GT&#10;Tks7mdIZt/Xfm4PgLeG9vPel2K9+VGeaYx/YwO0mA0XcBNuzM/B5ernZgYoJ2eIYmAz8UIR9eXlR&#10;YG7Dwkc618kpCeGYo4EupSnXOjYdeYybMBGL1obZY5J1dtrOuEi4H/Vdlm21x56locOJnjtqhvrb&#10;GxhOD6+uXdwhDduvj8fq3bVvXBlzfbVWT6ASrenf/Hd9sIJ/L7TyjEyg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qpiyxQAAANwAAAAPAAAAAAAAAAAAAAAAAJgCAABkcnMv&#10;ZG93bnJldi54bWxQSwUGAAAAAAQABAD1AAAAigMAAAAA&#10;" path="m60,20l24,,12,20,,80r12,30l264,660r12,20l300,660r12,-40l300,560,60,20xe" fillcolor="#b09870" stroked="f">
                  <v:path arrowok="t" o:connecttype="custom" o:connectlocs="59,21;24,0;12,21;0,83;12,114;259,683;271,704;294,683;306,642;294,580;59,21" o:connectangles="0,0,0,0,0,0,0,0,0,0,0"/>
                </v:shape>
                <v:shape id="Freeform 139" o:spid="_x0000_s1077" style="position:absolute;left:578;top:374;width:294;height:704;visibility:visible;mso-wrap-style:square;v-text-anchor:top" coordsize="300,6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0X3cEA&#10;AADcAAAADwAAAGRycy9kb3ducmV2LnhtbERPTYvCMBC9L/gfwgje1tS6LFqNIoriwYvVg8exGdti&#10;MylN1Oqv3wgL3ubxPmc6b00l7tS40rKCQT8CQZxZXXKu4HhYf49AOI+ssbJMCp7kYD7rfE0x0fbB&#10;e7qnPhchhF2CCgrv60RKlxVk0PVtTRy4i20M+gCbXOoGHyHcVDKOol9psOTQUGBNy4Kya3ozCvyP&#10;XrnzeYvP1yaN4+Fuzydslep128UEhKfWf8T/7q0O84djeD8TLpCz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UtF93BAAAA3AAAAA8AAAAAAAAAAAAAAAAAmAIAAGRycy9kb3du&#10;cmV2LnhtbFBLBQYAAAAABAAEAPUAAACGAwAAAAA=&#10;" path="m264,20l276,r24,20l300,80r,30l48,660,24,680,12,660,,620,12,560,264,20xe" fillcolor="#b09870" stroked="f">
                  <v:path arrowok="t" o:connecttype="custom" o:connectlocs="259,21;270,0;294,21;294,83;294,114;47,683;24,704;12,683;0,642;12,580;259,21" o:connectangles="0,0,0,0,0,0,0,0,0,0,0"/>
                </v:shape>
                <v:shape id="Freeform 140" o:spid="_x0000_s1078" style="position:absolute;left:9156;top:13292;width:306;height:681;visibility:visible;mso-wrap-style:square;v-text-anchor:top" coordsize="312,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1Gx8QA&#10;AADcAAAADwAAAGRycy9kb3ducmV2LnhtbESP0WrCQBBF3wX/YRnBN91Yiy2pq4hQkIJgtB8wZKdJ&#10;anZ2ya4a+/XOQ8G3Ge6de88s171r1ZW62Hg2MJtmoIhLbxuuDHyfPifvoGJCtth6JgN3irBeDQdL&#10;zK2/cUHXY6qUhHDM0UCdUsi1jmVNDuPUB2LRfnznMMnaVdp2eJNw1+qXLFtohw1LQ42BtjWV5+PF&#10;GUi+KPb9hQK/LebYfJ3+ykP4NWY86jcfoBL16Wn+v95ZwX8VfHlGJtCr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7dRsfEAAAA3AAAAA8AAAAAAAAAAAAAAAAAmAIAAGRycy9k&#10;b3ducmV2LnhtbFBLBQYAAAAABAAEAPUAAACJAwAAAAA=&#10;" path="m60,640l24,660,12,640,,600,12,550,264,20,276,r24,20l312,60r-12,60l60,640xe" fillcolor="#b09870" stroked="f">
                  <v:path arrowok="t" o:connecttype="custom" o:connectlocs="59,660;24,681;12,660;0,619;12,568;259,21;271,0;294,21;306,62;294,124;59,660" o:connectangles="0,0,0,0,0,0,0,0,0,0,0"/>
                </v:shape>
                <v:shape id="Freeform 141" o:spid="_x0000_s1079" style="position:absolute;left:578;top:13292;width:294;height:681;visibility:visible;mso-wrap-style:square;v-text-anchor:top" coordsize="300,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KT3cIA&#10;AADcAAAADwAAAGRycy9kb3ducmV2LnhtbERPTWsCMRC9F/wPYYTeanarlLIaRQoV60XUIh6HzbhZ&#10;3Uy2SdTtv2+Egrd5vM+ZzDrbiCv5UDtWkA8yEMSl0zVXCr53ny/vIEJE1tg4JgW/FGA27T1NsNDu&#10;xhu6bmMlUgiHAhWYGNtCylAashgGriVO3NF5izFBX0nt8ZbCbSNfs+xNWqw5NRhs6cNQed5erIJ2&#10;aPzXcKc3p0O3wPUlX+1p/6PUc7+bj0FE6uJD/O9e6jR/lMP9mXSBnP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0pPdwgAAANwAAAAPAAAAAAAAAAAAAAAAAJgCAABkcnMvZG93&#10;bnJldi54bWxQSwUGAAAAAAQABAD1AAAAhwMAAAAA&#10;" path="m264,640r12,20l300,640r,-40l300,550,48,20,24,,12,20,,60r12,60l264,640xe" fillcolor="#b09870" stroked="f">
                  <v:path arrowok="t" o:connecttype="custom" o:connectlocs="259,660;270,681;294,660;294,619;294,568;47,21;24,0;12,21;0,62;12,124;259,660" o:connectangles="0,0,0,0,0,0,0,0,0,0,0"/>
                </v:shape>
                <v:shape id="Freeform 142" o:spid="_x0000_s1080" style="position:absolute;left:81;top:153;width:9878;height:143;visibility:visible;mso-wrap-style:square;v-text-anchor:top" coordsize="9774,1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mjRL4A&#10;AADcAAAADwAAAGRycy9kb3ducmV2LnhtbERPSwrCMBDdC94hjOBGNPWDSDWKCIrgRq0Ll0MztsVm&#10;Upqo9fZGENzN431nsWpMKZ5Uu8KyguEgAkGcWl1wpuCSbPszEM4jaywtk4I3OVgt260Fxtq++ETP&#10;s89ECGEXo4Lc+yqW0qU5GXQDWxEH7mZrgz7AOpO6xlcIN6UcRdFUGiw4NORY0San9H5+GAVXvR6b&#10;w5Ev24R3JhpOei55kFLdTrOeg/DU+L/4597rMH8ygu8z4QK5/A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A5o0S+AAAA3AAAAA8AAAAAAAAAAAAAAAAAmAIAAGRycy9kb3ducmV2&#10;LnhtbFBLBQYAAAAABAAEAPUAAACDAwAAAAA=&#10;" path="m48,110l,,9774,r-48,110l48,110xe" fillcolor="#b0b0b0" stroked="f">
                  <v:path arrowok="t" o:connecttype="custom" o:connectlocs="49,143;0,0;9878,0;9829,143;49,143" o:connectangles="0,0,0,0,0"/>
                </v:shape>
                <v:shape id="Freeform 143" o:spid="_x0000_s1081" style="position:absolute;left:9814;top:153;width:145;height:14795;rotation:180;flip:x;visibility:visible;mso-wrap-style:square;v-text-anchor:top" coordsize="48,146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e7UMEA&#10;AADcAAAADwAAAGRycy9kb3ducmV2LnhtbERPS4vCMBC+L/gfwgje1tQHslSjiFDYBS/rCou3oRmb&#10;YjMJTWzrvzcLwt7m43vOZjfYRnTUhtqxgtk0A0FcOl1zpeD8U7x/gAgRWWPjmBQ8KMBuO3rbYK5d&#10;z9/UnWIlUgiHHBWYGH0uZSgNWQxT54kTd3WtxZhgW0ndYp/CbSPnWbaSFmtODQY9HQyVt9PdKvgN&#10;5vhVLPpilXX+PL9XHvvZRanJeNivQUQa4r/45f7Uaf5yAX/PpAvk9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OXu1DBAAAA3AAAAA8AAAAAAAAAAAAAAAAAmAIAAGRycy9kb3du&#10;cmV2LnhtbFBLBQYAAAAABAAEAPUAAACGAwAAAAA=&#10;" path="m,14608r48,90l48,,,110,,14608xe" fillcolor="#b0b0b0" stroked="f">
                  <v:path arrowok="t" o:connecttype="custom" o:connectlocs="0,14704;145,14795;145,0;0,111;0,14704" o:connectangles="0,0,0,0,0"/>
                </v:shape>
                <v:shape id="Freeform 144" o:spid="_x0000_s1082" style="position:absolute;left:81;top:14806;width:9878;height:151;visibility:visible;mso-wrap-style:square;v-text-anchor:top" coordsize="9774,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JCw8IA&#10;AADcAAAADwAAAGRycy9kb3ducmV2LnhtbERPyWrDMBC9B/IPYgK9JXIW2uJGNk5JS6Anp6HnwZpK&#10;JtbIWGri/n1VCOQ2j7fOthxdJy40hNazguUiA0HceN2yUXD6fJs/gwgRWWPnmRT8UoCymE62mGt/&#10;5Zoux2hECuGQowIbY59LGRpLDsPC98SJ+/aDw5jgYKQe8JrCXSdXWfYoHbacGiz29GqpOR9/nIJ3&#10;s64P2deTNpWr7Gn/YbpdbZR6mI3VC4hIY7yLb+6DTvM3G/h/Jl0gi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wkLDwgAAANwAAAAPAAAAAAAAAAAAAAAAAJgCAABkcnMvZG93&#10;bnJldi54bWxQSwUGAAAAAAQABAD1AAAAhwMAAAAA&#10;" path="m48,l,90r9774,l9726,,48,xe" fillcolor="#b0b0b0" stroked="f">
                  <v:path arrowok="t" o:connecttype="custom" o:connectlocs="49,0;0,151;9878,151;9829,0;49,0" o:connectangles="0,0,0,0,0"/>
                </v:shape>
                <v:shape id="Freeform 145" o:spid="_x0000_s1083" style="position:absolute;left:81;top:153;width:145;height:14786;visibility:visible;mso-wrap-style:square;v-text-anchor:top" coordsize="48,146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rLrMUA&#10;AADcAAAADwAAAGRycy9kb3ducmV2LnhtbESPQWvCQBCF74L/YRmht7ppaaWmbkJpEQRFMCmKtyE7&#10;TUKzs2F3q/Hfu0LB2wzvzfveLPLBdOJEzreWFTxNExDEldUt1wq+y+XjGwgfkDV2lknBhTzk2Xi0&#10;wFTbM+/oVIRaxBD2KSpoQuhTKX3VkEE/tT1x1H6sMxji6mqpHZ5juOnkc5LMpMGWI6HBnj4bqn6L&#10;PxO5eyyXR7dZfa0rLtfmEOZ+q5V6mAwf7yACDeFu/r9e6Vj/5RVuz8QJZH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GsusxQAAANwAAAAPAAAAAAAAAAAAAAAAAJgCAABkcnMv&#10;ZG93bnJldi54bWxQSwUGAAAAAAQABAD1AAAAigMAAAAA&#10;" path="m48,14608l,14698,,,48,110r,14498xe" fillcolor="#b0b0b0" stroked="f">
                  <v:path arrowok="t" o:connecttype="custom" o:connectlocs="145,14695;0,14786;0,0;145,111;145,14695" o:connectangles="0,0,0,0,0"/>
                </v:shape>
                <w10:wrap anchorx="margin"/>
              </v:group>
            </w:pict>
          </mc:Fallback>
        </mc:AlternateContent>
      </w:r>
      <w:r w:rsidRPr="008A3879">
        <w:rPr>
          <w:rFonts w:ascii="Times New Roman" w:hAnsi="Times New Roman" w:cs="Times New Roman"/>
          <w:b/>
          <w:sz w:val="24"/>
          <w:szCs w:val="24"/>
        </w:rPr>
        <w:t>TRƯỜNG ĐẠI HỌC BÁCH KHOA HÀ NỘI</w:t>
      </w:r>
    </w:p>
    <w:p w14:paraId="7EA3BEB0" w14:textId="77777777" w:rsidR="00765A34" w:rsidRDefault="00765A34" w:rsidP="008A3879">
      <w:pPr>
        <w:spacing w:after="120"/>
        <w:ind w:left="142" w:right="283"/>
        <w:contextualSpacing/>
        <w:jc w:val="center"/>
        <w:rPr>
          <w:rFonts w:ascii="Times New Roman" w:hAnsi="Times New Roman" w:cs="Times New Roman"/>
          <w:b/>
          <w:sz w:val="32"/>
          <w:szCs w:val="32"/>
        </w:rPr>
      </w:pPr>
      <w:r>
        <w:rPr>
          <w:rFonts w:ascii="Times New Roman" w:hAnsi="Times New Roman" w:cs="Times New Roman"/>
          <w:b/>
          <w:sz w:val="32"/>
          <w:szCs w:val="32"/>
        </w:rPr>
        <w:t>VIỆN ĐIỆN TỬ VIỄN THÔNG</w:t>
      </w:r>
    </w:p>
    <w:p w14:paraId="6AD75042" w14:textId="77777777" w:rsidR="00765A34" w:rsidRDefault="00765A34" w:rsidP="00765A34">
      <w:pPr>
        <w:spacing w:after="120" w:line="240" w:lineRule="auto"/>
        <w:ind w:left="142" w:right="283"/>
        <w:contextualSpacing/>
        <w:jc w:val="center"/>
        <w:rPr>
          <w:rFonts w:ascii="Times New Roman" w:hAnsi="Times New Roman" w:cs="Times New Roman"/>
        </w:rPr>
      </w:pPr>
      <w:r>
        <w:rPr>
          <w:rFonts w:ascii="Times New Roman" w:hAnsi="Times New Roman" w:cs="Times New Roman"/>
        </w:rPr>
        <w:t>====o0o====</w:t>
      </w:r>
    </w:p>
    <w:p w14:paraId="612EEA96" w14:textId="77777777" w:rsidR="00765A34" w:rsidRDefault="00765A34" w:rsidP="00765A34">
      <w:pPr>
        <w:spacing w:after="120" w:line="240" w:lineRule="auto"/>
        <w:ind w:left="142" w:right="283"/>
        <w:contextualSpacing/>
        <w:jc w:val="center"/>
        <w:rPr>
          <w:rFonts w:ascii="Times New Roman" w:hAnsi="Times New Roman" w:cs="Times New Roman"/>
        </w:rPr>
      </w:pPr>
    </w:p>
    <w:p w14:paraId="5FEA6B03" w14:textId="77777777" w:rsidR="00765A34" w:rsidRDefault="00765A34" w:rsidP="00765A34">
      <w:pPr>
        <w:tabs>
          <w:tab w:val="left" w:pos="8505"/>
        </w:tabs>
        <w:spacing w:after="120" w:line="240" w:lineRule="auto"/>
        <w:ind w:left="142" w:right="283"/>
        <w:contextualSpacing/>
        <w:jc w:val="center"/>
        <w:rPr>
          <w:rFonts w:ascii="Times New Roman" w:hAnsi="Times New Roman" w:cs="Times New Roman"/>
          <w:sz w:val="30"/>
          <w:szCs w:val="30"/>
        </w:rPr>
      </w:pPr>
      <w:r>
        <w:rPr>
          <w:rFonts w:ascii="Times New Roman" w:hAnsi="Times New Roman" w:cs="Times New Roman"/>
          <w:noProof/>
          <w:sz w:val="30"/>
          <w:szCs w:val="30"/>
        </w:rPr>
        <w:drawing>
          <wp:inline distT="0" distB="0" distL="0" distR="0" wp14:anchorId="7094B788" wp14:editId="1451C4A2">
            <wp:extent cx="1266825" cy="1876425"/>
            <wp:effectExtent l="0" t="0" r="9525" b="9525"/>
            <wp:docPr id="27" name="Picture 27" descr="Description: Description: 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1" descr="Description: Description: logo_12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66825" cy="1876425"/>
                    </a:xfrm>
                    <a:prstGeom prst="rect">
                      <a:avLst/>
                    </a:prstGeom>
                    <a:noFill/>
                    <a:ln>
                      <a:noFill/>
                    </a:ln>
                  </pic:spPr>
                </pic:pic>
              </a:graphicData>
            </a:graphic>
          </wp:inline>
        </w:drawing>
      </w:r>
    </w:p>
    <w:p w14:paraId="3F1828DB" w14:textId="77777777" w:rsidR="00765A34" w:rsidRDefault="00765A34" w:rsidP="00765A34">
      <w:pPr>
        <w:spacing w:after="120" w:line="240" w:lineRule="auto"/>
        <w:ind w:left="142" w:right="283"/>
        <w:contextualSpacing/>
        <w:jc w:val="center"/>
        <w:rPr>
          <w:rFonts w:ascii="Times New Roman" w:hAnsi="Times New Roman" w:cs="Times New Roman"/>
          <w:b/>
          <w:sz w:val="48"/>
          <w:szCs w:val="48"/>
        </w:rPr>
      </w:pPr>
    </w:p>
    <w:p w14:paraId="1CE44070" w14:textId="77777777" w:rsidR="00765A34" w:rsidRDefault="00765A34" w:rsidP="00A731B6">
      <w:pPr>
        <w:spacing w:after="0" w:line="240" w:lineRule="auto"/>
        <w:ind w:left="142" w:right="284"/>
        <w:jc w:val="center"/>
        <w:rPr>
          <w:rFonts w:ascii="Times New Roman" w:hAnsi="Times New Roman" w:cs="Times New Roman"/>
          <w:b/>
          <w:sz w:val="44"/>
          <w:szCs w:val="48"/>
        </w:rPr>
      </w:pPr>
      <w:r>
        <w:rPr>
          <w:rFonts w:ascii="Times New Roman" w:hAnsi="Times New Roman" w:cs="Times New Roman"/>
          <w:b/>
          <w:sz w:val="44"/>
          <w:szCs w:val="48"/>
        </w:rPr>
        <w:t>BÀI TẬP LỚN</w:t>
      </w:r>
    </w:p>
    <w:p w14:paraId="7B88CB38" w14:textId="77777777" w:rsidR="00765A34" w:rsidRDefault="00765A34" w:rsidP="00A731B6">
      <w:pPr>
        <w:spacing w:after="0" w:line="240" w:lineRule="auto"/>
        <w:ind w:left="142" w:right="284"/>
        <w:jc w:val="center"/>
        <w:rPr>
          <w:rFonts w:ascii="Times New Roman" w:hAnsi="Times New Roman" w:cs="Times New Roman"/>
          <w:b/>
          <w:sz w:val="44"/>
          <w:szCs w:val="48"/>
        </w:rPr>
      </w:pPr>
      <w:r>
        <w:rPr>
          <w:rFonts w:ascii="Times New Roman" w:hAnsi="Times New Roman" w:cs="Times New Roman"/>
          <w:b/>
          <w:sz w:val="44"/>
          <w:szCs w:val="48"/>
        </w:rPr>
        <w:t>MÔN: THÔNG TIN DI ĐỘNG</w:t>
      </w:r>
    </w:p>
    <w:p w14:paraId="49E92EEF" w14:textId="77777777" w:rsidR="008A3879" w:rsidRPr="00A731B6" w:rsidRDefault="008A3879" w:rsidP="008A3879">
      <w:pPr>
        <w:spacing w:after="0" w:line="240" w:lineRule="auto"/>
        <w:ind w:left="142" w:right="284"/>
        <w:jc w:val="center"/>
        <w:rPr>
          <w:rFonts w:ascii="Times New Roman" w:hAnsi="Times New Roman" w:cs="Times New Roman"/>
          <w:b/>
          <w:sz w:val="36"/>
          <w:szCs w:val="36"/>
        </w:rPr>
      </w:pPr>
    </w:p>
    <w:p w14:paraId="11BA6FF4" w14:textId="77777777" w:rsidR="00765A34" w:rsidRPr="00A731B6" w:rsidRDefault="00765A34" w:rsidP="00A731B6">
      <w:pPr>
        <w:tabs>
          <w:tab w:val="left" w:pos="4962"/>
          <w:tab w:val="left" w:pos="5387"/>
        </w:tabs>
        <w:spacing w:after="240" w:line="240" w:lineRule="auto"/>
        <w:ind w:right="284"/>
        <w:jc w:val="center"/>
        <w:rPr>
          <w:rFonts w:ascii="Times New Roman" w:hAnsi="Times New Roman" w:cs="Times New Roman"/>
          <w:b/>
          <w:i/>
          <w:sz w:val="36"/>
          <w:szCs w:val="36"/>
          <w:u w:val="single"/>
        </w:rPr>
      </w:pPr>
      <w:r w:rsidRPr="00A731B6">
        <w:rPr>
          <w:rFonts w:ascii="Times New Roman" w:hAnsi="Times New Roman" w:cs="Times New Roman"/>
          <w:b/>
          <w:i/>
          <w:sz w:val="36"/>
          <w:szCs w:val="36"/>
        </w:rPr>
        <w:t xml:space="preserve">ĐỀ TÀI: </w:t>
      </w:r>
      <w:r w:rsidR="0000262C" w:rsidRPr="00A731B6">
        <w:rPr>
          <w:rFonts w:ascii="Times New Roman" w:hAnsi="Times New Roman" w:cs="Times New Roman"/>
          <w:sz w:val="36"/>
          <w:szCs w:val="36"/>
        </w:rPr>
        <w:t>Thiết kế phần mềm nhận và xử lý gói dữ liệu từ module SIM ở server</w:t>
      </w:r>
    </w:p>
    <w:p w14:paraId="3865910C" w14:textId="77777777" w:rsidR="008A3879" w:rsidRPr="008A3879" w:rsidRDefault="008A3879" w:rsidP="008A3879">
      <w:pPr>
        <w:tabs>
          <w:tab w:val="left" w:pos="4962"/>
          <w:tab w:val="left" w:pos="5387"/>
        </w:tabs>
        <w:spacing w:after="240" w:line="240" w:lineRule="auto"/>
        <w:ind w:right="284"/>
        <w:jc w:val="center"/>
        <w:rPr>
          <w:rFonts w:ascii="Times New Roman" w:hAnsi="Times New Roman" w:cs="Times New Roman"/>
          <w:b/>
          <w:sz w:val="40"/>
          <w:szCs w:val="40"/>
        </w:rPr>
      </w:pPr>
    </w:p>
    <w:p w14:paraId="2B7A560C" w14:textId="77777777" w:rsidR="00765A34" w:rsidRDefault="00765A34" w:rsidP="00765A34">
      <w:pPr>
        <w:tabs>
          <w:tab w:val="left" w:pos="4962"/>
          <w:tab w:val="left" w:pos="5387"/>
        </w:tabs>
        <w:spacing w:before="240" w:after="0" w:line="240" w:lineRule="auto"/>
        <w:ind w:right="284"/>
        <w:jc w:val="center"/>
        <w:rPr>
          <w:rFonts w:ascii="Times New Roman" w:hAnsi="Times New Roman" w:cs="Times New Roman"/>
          <w:b/>
          <w:sz w:val="28"/>
          <w:szCs w:val="28"/>
        </w:rPr>
      </w:pPr>
      <w:r>
        <w:rPr>
          <w:rFonts w:ascii="Times New Roman" w:hAnsi="Times New Roman" w:cs="Times New Roman"/>
          <w:b/>
          <w:i/>
          <w:sz w:val="28"/>
          <w:szCs w:val="28"/>
        </w:rPr>
        <w:t>GVHD</w:t>
      </w:r>
      <w:r>
        <w:rPr>
          <w:rFonts w:ascii="Times New Roman" w:hAnsi="Times New Roman" w:cs="Times New Roman"/>
          <w:b/>
          <w:sz w:val="28"/>
          <w:szCs w:val="28"/>
        </w:rPr>
        <w:t xml:space="preserve">: </w:t>
      </w:r>
      <w:r w:rsidR="00A731B6">
        <w:rPr>
          <w:rFonts w:ascii="Times New Roman" w:hAnsi="Times New Roman" w:cs="Times New Roman"/>
          <w:b/>
          <w:sz w:val="28"/>
          <w:szCs w:val="28"/>
        </w:rPr>
        <w:t>Trần Quang Vinh</w:t>
      </w:r>
    </w:p>
    <w:p w14:paraId="0F43D84A" w14:textId="77777777" w:rsidR="008A3879" w:rsidRDefault="00A75041" w:rsidP="008A3879">
      <w:pPr>
        <w:tabs>
          <w:tab w:val="left" w:pos="4962"/>
          <w:tab w:val="left" w:pos="5387"/>
        </w:tabs>
        <w:spacing w:before="240" w:after="0" w:line="240" w:lineRule="auto"/>
        <w:ind w:right="284"/>
        <w:jc w:val="center"/>
        <w:rPr>
          <w:rFonts w:ascii="Times New Roman" w:hAnsi="Times New Roman" w:cs="Times New Roman"/>
          <w:b/>
          <w:sz w:val="28"/>
          <w:szCs w:val="28"/>
        </w:rPr>
      </w:pPr>
      <w:r>
        <w:rPr>
          <w:rFonts w:ascii="Times New Roman" w:hAnsi="Times New Roman" w:cs="Times New Roman"/>
          <w:b/>
          <w:sz w:val="28"/>
          <w:szCs w:val="28"/>
        </w:rPr>
        <w:t>NHÓM 5</w:t>
      </w:r>
    </w:p>
    <w:tbl>
      <w:tblPr>
        <w:tblStyle w:val="TableGrid"/>
        <w:tblW w:w="7590" w:type="dxa"/>
        <w:tblInd w:w="10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2915"/>
      </w:tblGrid>
      <w:tr w:rsidR="008A3879" w14:paraId="1A6BB85C" w14:textId="77777777" w:rsidTr="00A731B6">
        <w:tc>
          <w:tcPr>
            <w:tcW w:w="4675" w:type="dxa"/>
          </w:tcPr>
          <w:p w14:paraId="38CD3EC3" w14:textId="77777777" w:rsidR="008A3879" w:rsidRPr="008A3879" w:rsidRDefault="00A731B6" w:rsidP="00765A34">
            <w:pPr>
              <w:spacing w:before="240"/>
              <w:jc w:val="center"/>
              <w:rPr>
                <w:rFonts w:ascii="Times New Roman" w:hAnsi="Times New Roman" w:cs="Times New Roman"/>
                <w:b/>
                <w:sz w:val="26"/>
                <w:szCs w:val="26"/>
              </w:rPr>
            </w:pPr>
            <w:r>
              <w:rPr>
                <w:rFonts w:ascii="Times New Roman" w:hAnsi="Times New Roman" w:cs="Times New Roman"/>
                <w:b/>
                <w:sz w:val="26"/>
                <w:szCs w:val="26"/>
              </w:rPr>
              <w:t>Vũ Đức Tùng</w:t>
            </w:r>
          </w:p>
        </w:tc>
        <w:tc>
          <w:tcPr>
            <w:tcW w:w="2915" w:type="dxa"/>
          </w:tcPr>
          <w:p w14:paraId="34ED9B4D" w14:textId="77777777" w:rsidR="008A3879" w:rsidRPr="008A3879" w:rsidRDefault="00A731B6" w:rsidP="00765A34">
            <w:pPr>
              <w:spacing w:before="240"/>
              <w:jc w:val="center"/>
              <w:rPr>
                <w:rFonts w:ascii="Times New Roman" w:hAnsi="Times New Roman" w:cs="Times New Roman"/>
                <w:b/>
                <w:sz w:val="26"/>
                <w:szCs w:val="26"/>
              </w:rPr>
            </w:pPr>
            <w:r>
              <w:rPr>
                <w:rFonts w:ascii="Times New Roman" w:hAnsi="Times New Roman" w:cs="Times New Roman"/>
                <w:b/>
                <w:sz w:val="26"/>
                <w:szCs w:val="26"/>
              </w:rPr>
              <w:t>20134459</w:t>
            </w:r>
          </w:p>
        </w:tc>
      </w:tr>
      <w:tr w:rsidR="008A3879" w14:paraId="137968AC" w14:textId="77777777" w:rsidTr="00A731B6">
        <w:tc>
          <w:tcPr>
            <w:tcW w:w="4675" w:type="dxa"/>
          </w:tcPr>
          <w:p w14:paraId="318C5DAA" w14:textId="77777777" w:rsidR="008A3879" w:rsidRPr="008A3879" w:rsidRDefault="00A731B6" w:rsidP="00765A34">
            <w:pPr>
              <w:spacing w:before="240"/>
              <w:jc w:val="center"/>
              <w:rPr>
                <w:rFonts w:ascii="Times New Roman" w:hAnsi="Times New Roman" w:cs="Times New Roman"/>
                <w:b/>
                <w:sz w:val="26"/>
                <w:szCs w:val="26"/>
              </w:rPr>
            </w:pPr>
            <w:r>
              <w:rPr>
                <w:rFonts w:ascii="Times New Roman" w:hAnsi="Times New Roman" w:cs="Times New Roman"/>
                <w:b/>
                <w:sz w:val="26"/>
                <w:szCs w:val="26"/>
              </w:rPr>
              <w:t>Nguyễn Phú Mạnh</w:t>
            </w:r>
          </w:p>
        </w:tc>
        <w:tc>
          <w:tcPr>
            <w:tcW w:w="2915" w:type="dxa"/>
          </w:tcPr>
          <w:p w14:paraId="70F21E18" w14:textId="77777777" w:rsidR="008A3879" w:rsidRPr="008A3879" w:rsidRDefault="00A731B6" w:rsidP="00765A34">
            <w:pPr>
              <w:spacing w:before="240"/>
              <w:jc w:val="center"/>
              <w:rPr>
                <w:rFonts w:ascii="Times New Roman" w:hAnsi="Times New Roman" w:cs="Times New Roman"/>
                <w:b/>
                <w:sz w:val="26"/>
                <w:szCs w:val="26"/>
              </w:rPr>
            </w:pPr>
            <w:r>
              <w:rPr>
                <w:rFonts w:ascii="Times New Roman" w:hAnsi="Times New Roman" w:cs="Times New Roman"/>
                <w:b/>
                <w:sz w:val="26"/>
                <w:szCs w:val="26"/>
              </w:rPr>
              <w:t>20132532</w:t>
            </w:r>
          </w:p>
        </w:tc>
      </w:tr>
      <w:tr w:rsidR="008A3879" w14:paraId="583CDDC5" w14:textId="77777777" w:rsidTr="00A731B6">
        <w:tc>
          <w:tcPr>
            <w:tcW w:w="4675" w:type="dxa"/>
          </w:tcPr>
          <w:p w14:paraId="33B13BF8" w14:textId="77777777" w:rsidR="008A3879" w:rsidRPr="008A3879" w:rsidRDefault="00A731B6" w:rsidP="00765A34">
            <w:pPr>
              <w:spacing w:before="240"/>
              <w:jc w:val="center"/>
              <w:rPr>
                <w:rFonts w:ascii="Times New Roman" w:hAnsi="Times New Roman" w:cs="Times New Roman"/>
                <w:b/>
                <w:sz w:val="26"/>
                <w:szCs w:val="26"/>
              </w:rPr>
            </w:pPr>
            <w:r>
              <w:rPr>
                <w:rFonts w:ascii="Times New Roman" w:hAnsi="Times New Roman" w:cs="Times New Roman"/>
                <w:b/>
                <w:sz w:val="26"/>
                <w:szCs w:val="26"/>
              </w:rPr>
              <w:t>Nguyễn Duy Đạt</w:t>
            </w:r>
          </w:p>
        </w:tc>
        <w:tc>
          <w:tcPr>
            <w:tcW w:w="2915" w:type="dxa"/>
          </w:tcPr>
          <w:p w14:paraId="31565663" w14:textId="77777777" w:rsidR="008A3879" w:rsidRPr="008A3879" w:rsidRDefault="00A731B6" w:rsidP="00765A34">
            <w:pPr>
              <w:spacing w:before="240"/>
              <w:jc w:val="center"/>
              <w:rPr>
                <w:rFonts w:ascii="Times New Roman" w:hAnsi="Times New Roman" w:cs="Times New Roman"/>
                <w:b/>
                <w:sz w:val="26"/>
                <w:szCs w:val="26"/>
              </w:rPr>
            </w:pPr>
            <w:r>
              <w:rPr>
                <w:rFonts w:ascii="Times New Roman" w:hAnsi="Times New Roman" w:cs="Times New Roman"/>
                <w:b/>
                <w:sz w:val="26"/>
                <w:szCs w:val="26"/>
              </w:rPr>
              <w:t>20130830</w:t>
            </w:r>
          </w:p>
        </w:tc>
      </w:tr>
      <w:tr w:rsidR="008A3879" w14:paraId="1025C53C" w14:textId="77777777" w:rsidTr="00A731B6">
        <w:tc>
          <w:tcPr>
            <w:tcW w:w="4675" w:type="dxa"/>
          </w:tcPr>
          <w:p w14:paraId="3214A52F" w14:textId="77777777" w:rsidR="008A3879" w:rsidRPr="008A3879" w:rsidRDefault="00A731B6" w:rsidP="00765A34">
            <w:pPr>
              <w:spacing w:before="240"/>
              <w:jc w:val="center"/>
              <w:rPr>
                <w:rFonts w:ascii="Times New Roman" w:hAnsi="Times New Roman" w:cs="Times New Roman"/>
                <w:b/>
                <w:sz w:val="26"/>
                <w:szCs w:val="26"/>
              </w:rPr>
            </w:pPr>
            <w:r>
              <w:rPr>
                <w:rFonts w:ascii="Times New Roman" w:hAnsi="Times New Roman" w:cs="Times New Roman"/>
                <w:b/>
                <w:sz w:val="26"/>
                <w:szCs w:val="26"/>
              </w:rPr>
              <w:t>Đào Tiến Hải</w:t>
            </w:r>
          </w:p>
        </w:tc>
        <w:tc>
          <w:tcPr>
            <w:tcW w:w="2915" w:type="dxa"/>
          </w:tcPr>
          <w:p w14:paraId="5D11D503" w14:textId="77777777" w:rsidR="008A3879" w:rsidRPr="008A3879" w:rsidRDefault="00A731B6" w:rsidP="00765A34">
            <w:pPr>
              <w:spacing w:before="240"/>
              <w:jc w:val="center"/>
              <w:rPr>
                <w:rFonts w:ascii="Times New Roman" w:hAnsi="Times New Roman" w:cs="Times New Roman"/>
                <w:b/>
                <w:sz w:val="26"/>
                <w:szCs w:val="26"/>
              </w:rPr>
            </w:pPr>
            <w:r>
              <w:rPr>
                <w:rFonts w:ascii="Times New Roman" w:hAnsi="Times New Roman" w:cs="Times New Roman"/>
                <w:b/>
                <w:sz w:val="26"/>
                <w:szCs w:val="26"/>
              </w:rPr>
              <w:t>20131216</w:t>
            </w:r>
          </w:p>
        </w:tc>
      </w:tr>
      <w:tr w:rsidR="00653330" w14:paraId="1BAB0050" w14:textId="77777777" w:rsidTr="00A731B6">
        <w:tc>
          <w:tcPr>
            <w:tcW w:w="4675" w:type="dxa"/>
          </w:tcPr>
          <w:p w14:paraId="140C4CEA" w14:textId="77777777" w:rsidR="00653330" w:rsidRPr="008A3879" w:rsidRDefault="00A731B6" w:rsidP="00765A34">
            <w:pPr>
              <w:spacing w:before="240"/>
              <w:jc w:val="center"/>
              <w:rPr>
                <w:rFonts w:ascii="Times New Roman" w:hAnsi="Times New Roman" w:cs="Times New Roman"/>
                <w:b/>
                <w:sz w:val="26"/>
                <w:szCs w:val="26"/>
              </w:rPr>
            </w:pPr>
            <w:r>
              <w:rPr>
                <w:rFonts w:ascii="Times New Roman" w:hAnsi="Times New Roman" w:cs="Times New Roman"/>
                <w:b/>
                <w:sz w:val="26"/>
                <w:szCs w:val="26"/>
              </w:rPr>
              <w:t>Kiều Minh Phước</w:t>
            </w:r>
          </w:p>
        </w:tc>
        <w:tc>
          <w:tcPr>
            <w:tcW w:w="2915" w:type="dxa"/>
          </w:tcPr>
          <w:p w14:paraId="36EF76BD" w14:textId="77777777" w:rsidR="00653330" w:rsidRPr="008A3879" w:rsidRDefault="00A731B6" w:rsidP="00765A34">
            <w:pPr>
              <w:spacing w:before="240"/>
              <w:jc w:val="center"/>
              <w:rPr>
                <w:rFonts w:ascii="Times New Roman" w:hAnsi="Times New Roman" w:cs="Times New Roman"/>
                <w:b/>
                <w:sz w:val="26"/>
                <w:szCs w:val="26"/>
              </w:rPr>
            </w:pPr>
            <w:r>
              <w:rPr>
                <w:rFonts w:ascii="Times New Roman" w:hAnsi="Times New Roman" w:cs="Times New Roman"/>
                <w:b/>
                <w:sz w:val="26"/>
                <w:szCs w:val="26"/>
              </w:rPr>
              <w:t>20133058</w:t>
            </w:r>
          </w:p>
        </w:tc>
      </w:tr>
    </w:tbl>
    <w:p w14:paraId="0A37B3C4" w14:textId="77777777" w:rsidR="00A731B6" w:rsidRDefault="008A3879" w:rsidP="008A3879">
      <w:pPr>
        <w:spacing w:before="240"/>
        <w:rPr>
          <w:rFonts w:ascii="Times New Roman" w:hAnsi="Times New Roman" w:cs="Times New Roman"/>
          <w:b/>
          <w:sz w:val="28"/>
          <w:szCs w:val="28"/>
        </w:rPr>
      </w:pPr>
      <w:r>
        <w:rPr>
          <w:rFonts w:ascii="Times New Roman" w:hAnsi="Times New Roman" w:cs="Times New Roman"/>
          <w:b/>
          <w:i/>
          <w:sz w:val="26"/>
          <w:szCs w:val="26"/>
        </w:rPr>
        <w:t xml:space="preserve">                                                            </w:t>
      </w:r>
      <w:r w:rsidR="00765A34">
        <w:rPr>
          <w:rFonts w:ascii="Times New Roman" w:hAnsi="Times New Roman" w:cs="Times New Roman"/>
          <w:b/>
          <w:sz w:val="28"/>
          <w:szCs w:val="28"/>
        </w:rPr>
        <w:t xml:space="preserve"> </w:t>
      </w:r>
    </w:p>
    <w:p w14:paraId="15F80A3F" w14:textId="77777777" w:rsidR="00765A34" w:rsidRPr="008A3879" w:rsidRDefault="00765A34" w:rsidP="00A731B6">
      <w:pPr>
        <w:spacing w:before="240"/>
        <w:jc w:val="center"/>
        <w:rPr>
          <w:rFonts w:ascii="Times New Roman" w:hAnsi="Times New Roman" w:cs="Times New Roman"/>
          <w:b/>
          <w:sz w:val="28"/>
          <w:szCs w:val="28"/>
        </w:rPr>
      </w:pPr>
      <w:r>
        <w:rPr>
          <w:rFonts w:ascii="Times New Roman" w:hAnsi="Times New Roman" w:cs="Times New Roman"/>
          <w:b/>
          <w:sz w:val="28"/>
          <w:szCs w:val="28"/>
        </w:rPr>
        <w:t>Hà Nộ</w:t>
      </w:r>
      <w:r w:rsidR="00A731B6">
        <w:rPr>
          <w:rFonts w:ascii="Times New Roman" w:hAnsi="Times New Roman" w:cs="Times New Roman"/>
          <w:b/>
          <w:sz w:val="28"/>
          <w:szCs w:val="28"/>
        </w:rPr>
        <w:t>i, 11</w:t>
      </w:r>
      <w:r>
        <w:rPr>
          <w:rFonts w:ascii="Times New Roman" w:hAnsi="Times New Roman" w:cs="Times New Roman"/>
          <w:b/>
          <w:sz w:val="28"/>
          <w:szCs w:val="28"/>
        </w:rPr>
        <w:t>/2017</w:t>
      </w:r>
    </w:p>
    <w:bookmarkEnd w:id="0"/>
    <w:bookmarkEnd w:id="1"/>
    <w:p w14:paraId="67ADD486" w14:textId="351F52E8" w:rsidR="00765A34" w:rsidRPr="00EE366B" w:rsidRDefault="00EE366B">
      <w:pPr>
        <w:rPr>
          <w:rFonts w:ascii="Times New Roman" w:eastAsia="Times New Roman" w:hAnsi="Times New Roman" w:cs="Times New Roman"/>
          <w:b/>
          <w:color w:val="4472C4" w:themeColor="accent5"/>
          <w:sz w:val="32"/>
          <w:szCs w:val="32"/>
        </w:rPr>
      </w:pPr>
      <w:r w:rsidRPr="00EE366B">
        <w:rPr>
          <w:rFonts w:ascii="Times New Roman" w:eastAsia="Times New Roman" w:hAnsi="Times New Roman" w:cs="Times New Roman"/>
          <w:b/>
          <w:color w:val="4472C4" w:themeColor="accent5"/>
          <w:sz w:val="32"/>
          <w:szCs w:val="32"/>
        </w:rPr>
        <w:lastRenderedPageBreak/>
        <w:t>MỤC LỤC:</w:t>
      </w:r>
    </w:p>
    <w:sdt>
      <w:sdtPr>
        <w:rPr>
          <w:rFonts w:asciiTheme="minorHAnsi" w:eastAsiaTheme="minorHAnsi" w:hAnsiTheme="minorHAnsi" w:cstheme="minorBidi"/>
          <w:color w:val="auto"/>
          <w:sz w:val="22"/>
          <w:szCs w:val="22"/>
        </w:rPr>
        <w:id w:val="171849946"/>
        <w:docPartObj>
          <w:docPartGallery w:val="Table of Contents"/>
          <w:docPartUnique/>
        </w:docPartObj>
      </w:sdtPr>
      <w:sdtEndPr>
        <w:rPr>
          <w:bCs/>
          <w:noProof/>
          <w:sz w:val="26"/>
          <w:szCs w:val="26"/>
        </w:rPr>
      </w:sdtEndPr>
      <w:sdtContent>
        <w:p w14:paraId="55EB943E" w14:textId="507B5ED0" w:rsidR="00EE366B" w:rsidRDefault="00EE366B">
          <w:pPr>
            <w:pStyle w:val="TOCHeading"/>
          </w:pPr>
        </w:p>
        <w:p w14:paraId="3F2441E5" w14:textId="77777777" w:rsidR="00192807" w:rsidRPr="00192807" w:rsidRDefault="00EE366B">
          <w:pPr>
            <w:pStyle w:val="TOC1"/>
            <w:tabs>
              <w:tab w:val="right" w:leader="dot" w:pos="9350"/>
            </w:tabs>
            <w:rPr>
              <w:rFonts w:ascii="Times New Roman" w:eastAsiaTheme="minorEastAsia" w:hAnsi="Times New Roman" w:cs="Times New Roman"/>
              <w:noProof/>
              <w:sz w:val="26"/>
              <w:szCs w:val="26"/>
            </w:rPr>
          </w:pPr>
          <w:r w:rsidRPr="00EE366B">
            <w:rPr>
              <w:sz w:val="26"/>
              <w:szCs w:val="26"/>
            </w:rPr>
            <w:fldChar w:fldCharType="begin"/>
          </w:r>
          <w:r w:rsidRPr="00EE366B">
            <w:rPr>
              <w:sz w:val="26"/>
              <w:szCs w:val="26"/>
            </w:rPr>
            <w:instrText xml:space="preserve"> TOC \o "1-3" \h \z \u </w:instrText>
          </w:r>
          <w:r w:rsidRPr="00EE366B">
            <w:rPr>
              <w:sz w:val="26"/>
              <w:szCs w:val="26"/>
            </w:rPr>
            <w:fldChar w:fldCharType="separate"/>
          </w:r>
          <w:hyperlink w:anchor="_Toc499675678" w:history="1">
            <w:r w:rsidR="00192807" w:rsidRPr="00192807">
              <w:rPr>
                <w:rStyle w:val="Hyperlink"/>
                <w:rFonts w:ascii="Times New Roman" w:eastAsia="Times New Roman" w:hAnsi="Times New Roman" w:cs="Times New Roman"/>
                <w:b/>
                <w:noProof/>
                <w:sz w:val="26"/>
                <w:szCs w:val="26"/>
              </w:rPr>
              <w:t>DANH SÁCH HÌNH ẢNH</w:t>
            </w:r>
            <w:r w:rsidR="00192807" w:rsidRPr="00192807">
              <w:rPr>
                <w:rFonts w:ascii="Times New Roman" w:hAnsi="Times New Roman" w:cs="Times New Roman"/>
                <w:noProof/>
                <w:webHidden/>
                <w:sz w:val="26"/>
                <w:szCs w:val="26"/>
              </w:rPr>
              <w:tab/>
            </w:r>
            <w:r w:rsidR="00192807" w:rsidRPr="00192807">
              <w:rPr>
                <w:rFonts w:ascii="Times New Roman" w:hAnsi="Times New Roman" w:cs="Times New Roman"/>
                <w:noProof/>
                <w:webHidden/>
                <w:sz w:val="26"/>
                <w:szCs w:val="26"/>
              </w:rPr>
              <w:fldChar w:fldCharType="begin"/>
            </w:r>
            <w:r w:rsidR="00192807" w:rsidRPr="00192807">
              <w:rPr>
                <w:rFonts w:ascii="Times New Roman" w:hAnsi="Times New Roman" w:cs="Times New Roman"/>
                <w:noProof/>
                <w:webHidden/>
                <w:sz w:val="26"/>
                <w:szCs w:val="26"/>
              </w:rPr>
              <w:instrText xml:space="preserve"> PAGEREF _Toc499675678 \h </w:instrText>
            </w:r>
            <w:r w:rsidR="00192807" w:rsidRPr="00192807">
              <w:rPr>
                <w:rFonts w:ascii="Times New Roman" w:hAnsi="Times New Roman" w:cs="Times New Roman"/>
                <w:noProof/>
                <w:webHidden/>
                <w:sz w:val="26"/>
                <w:szCs w:val="26"/>
              </w:rPr>
            </w:r>
            <w:r w:rsidR="00192807" w:rsidRPr="00192807">
              <w:rPr>
                <w:rFonts w:ascii="Times New Roman" w:hAnsi="Times New Roman" w:cs="Times New Roman"/>
                <w:noProof/>
                <w:webHidden/>
                <w:sz w:val="26"/>
                <w:szCs w:val="26"/>
              </w:rPr>
              <w:fldChar w:fldCharType="separate"/>
            </w:r>
            <w:r w:rsidR="00192807" w:rsidRPr="00192807">
              <w:rPr>
                <w:rFonts w:ascii="Times New Roman" w:hAnsi="Times New Roman" w:cs="Times New Roman"/>
                <w:noProof/>
                <w:webHidden/>
                <w:sz w:val="26"/>
                <w:szCs w:val="26"/>
              </w:rPr>
              <w:t>3</w:t>
            </w:r>
            <w:r w:rsidR="00192807" w:rsidRPr="00192807">
              <w:rPr>
                <w:rFonts w:ascii="Times New Roman" w:hAnsi="Times New Roman" w:cs="Times New Roman"/>
                <w:noProof/>
                <w:webHidden/>
                <w:sz w:val="26"/>
                <w:szCs w:val="26"/>
              </w:rPr>
              <w:fldChar w:fldCharType="end"/>
            </w:r>
          </w:hyperlink>
        </w:p>
        <w:p w14:paraId="6D00C7A7" w14:textId="77777777" w:rsidR="00192807" w:rsidRPr="00192807" w:rsidRDefault="002A4554">
          <w:pPr>
            <w:pStyle w:val="TOC1"/>
            <w:tabs>
              <w:tab w:val="right" w:leader="dot" w:pos="9350"/>
            </w:tabs>
            <w:rPr>
              <w:rFonts w:ascii="Times New Roman" w:eastAsiaTheme="minorEastAsia" w:hAnsi="Times New Roman" w:cs="Times New Roman"/>
              <w:noProof/>
              <w:sz w:val="26"/>
              <w:szCs w:val="26"/>
            </w:rPr>
          </w:pPr>
          <w:hyperlink w:anchor="_Toc499675679" w:history="1">
            <w:r w:rsidR="00192807" w:rsidRPr="00192807">
              <w:rPr>
                <w:rStyle w:val="Hyperlink"/>
                <w:rFonts w:ascii="Times New Roman" w:eastAsia="Times New Roman" w:hAnsi="Times New Roman" w:cs="Times New Roman"/>
                <w:b/>
                <w:noProof/>
                <w:sz w:val="26"/>
                <w:szCs w:val="26"/>
              </w:rPr>
              <w:t>PHÂN CÔNG CÔNG VIỆC:</w:t>
            </w:r>
            <w:r w:rsidR="00192807" w:rsidRPr="00192807">
              <w:rPr>
                <w:rFonts w:ascii="Times New Roman" w:hAnsi="Times New Roman" w:cs="Times New Roman"/>
                <w:noProof/>
                <w:webHidden/>
                <w:sz w:val="26"/>
                <w:szCs w:val="26"/>
              </w:rPr>
              <w:tab/>
            </w:r>
            <w:r w:rsidR="00192807" w:rsidRPr="00192807">
              <w:rPr>
                <w:rFonts w:ascii="Times New Roman" w:hAnsi="Times New Roman" w:cs="Times New Roman"/>
                <w:noProof/>
                <w:webHidden/>
                <w:sz w:val="26"/>
                <w:szCs w:val="26"/>
              </w:rPr>
              <w:fldChar w:fldCharType="begin"/>
            </w:r>
            <w:r w:rsidR="00192807" w:rsidRPr="00192807">
              <w:rPr>
                <w:rFonts w:ascii="Times New Roman" w:hAnsi="Times New Roman" w:cs="Times New Roman"/>
                <w:noProof/>
                <w:webHidden/>
                <w:sz w:val="26"/>
                <w:szCs w:val="26"/>
              </w:rPr>
              <w:instrText xml:space="preserve"> PAGEREF _Toc499675679 \h </w:instrText>
            </w:r>
            <w:r w:rsidR="00192807" w:rsidRPr="00192807">
              <w:rPr>
                <w:rFonts w:ascii="Times New Roman" w:hAnsi="Times New Roman" w:cs="Times New Roman"/>
                <w:noProof/>
                <w:webHidden/>
                <w:sz w:val="26"/>
                <w:szCs w:val="26"/>
              </w:rPr>
            </w:r>
            <w:r w:rsidR="00192807" w:rsidRPr="00192807">
              <w:rPr>
                <w:rFonts w:ascii="Times New Roman" w:hAnsi="Times New Roman" w:cs="Times New Roman"/>
                <w:noProof/>
                <w:webHidden/>
                <w:sz w:val="26"/>
                <w:szCs w:val="26"/>
              </w:rPr>
              <w:fldChar w:fldCharType="separate"/>
            </w:r>
            <w:r w:rsidR="00192807" w:rsidRPr="00192807">
              <w:rPr>
                <w:rFonts w:ascii="Times New Roman" w:hAnsi="Times New Roman" w:cs="Times New Roman"/>
                <w:noProof/>
                <w:webHidden/>
                <w:sz w:val="26"/>
                <w:szCs w:val="26"/>
              </w:rPr>
              <w:t>4</w:t>
            </w:r>
            <w:r w:rsidR="00192807" w:rsidRPr="00192807">
              <w:rPr>
                <w:rFonts w:ascii="Times New Roman" w:hAnsi="Times New Roman" w:cs="Times New Roman"/>
                <w:noProof/>
                <w:webHidden/>
                <w:sz w:val="26"/>
                <w:szCs w:val="26"/>
              </w:rPr>
              <w:fldChar w:fldCharType="end"/>
            </w:r>
          </w:hyperlink>
        </w:p>
        <w:p w14:paraId="51F84D39" w14:textId="77777777" w:rsidR="00192807" w:rsidRPr="00192807" w:rsidRDefault="002A4554">
          <w:pPr>
            <w:pStyle w:val="TOC1"/>
            <w:tabs>
              <w:tab w:val="right" w:leader="dot" w:pos="9350"/>
            </w:tabs>
            <w:rPr>
              <w:rFonts w:ascii="Times New Roman" w:eastAsiaTheme="minorEastAsia" w:hAnsi="Times New Roman" w:cs="Times New Roman"/>
              <w:noProof/>
              <w:sz w:val="26"/>
              <w:szCs w:val="26"/>
            </w:rPr>
          </w:pPr>
          <w:hyperlink w:anchor="_Toc499675680" w:history="1">
            <w:r w:rsidR="00192807" w:rsidRPr="00192807">
              <w:rPr>
                <w:rStyle w:val="Hyperlink"/>
                <w:rFonts w:ascii="Times New Roman" w:hAnsi="Times New Roman" w:cs="Times New Roman"/>
                <w:b/>
                <w:noProof/>
                <w:sz w:val="26"/>
                <w:szCs w:val="26"/>
              </w:rPr>
              <w:t>LỜI MỞ ĐẦU:</w:t>
            </w:r>
            <w:r w:rsidR="00192807" w:rsidRPr="00192807">
              <w:rPr>
                <w:rFonts w:ascii="Times New Roman" w:hAnsi="Times New Roman" w:cs="Times New Roman"/>
                <w:noProof/>
                <w:webHidden/>
                <w:sz w:val="26"/>
                <w:szCs w:val="26"/>
              </w:rPr>
              <w:tab/>
            </w:r>
            <w:r w:rsidR="00192807" w:rsidRPr="00192807">
              <w:rPr>
                <w:rFonts w:ascii="Times New Roman" w:hAnsi="Times New Roman" w:cs="Times New Roman"/>
                <w:noProof/>
                <w:webHidden/>
                <w:sz w:val="26"/>
                <w:szCs w:val="26"/>
              </w:rPr>
              <w:fldChar w:fldCharType="begin"/>
            </w:r>
            <w:r w:rsidR="00192807" w:rsidRPr="00192807">
              <w:rPr>
                <w:rFonts w:ascii="Times New Roman" w:hAnsi="Times New Roman" w:cs="Times New Roman"/>
                <w:noProof/>
                <w:webHidden/>
                <w:sz w:val="26"/>
                <w:szCs w:val="26"/>
              </w:rPr>
              <w:instrText xml:space="preserve"> PAGEREF _Toc499675680 \h </w:instrText>
            </w:r>
            <w:r w:rsidR="00192807" w:rsidRPr="00192807">
              <w:rPr>
                <w:rFonts w:ascii="Times New Roman" w:hAnsi="Times New Roman" w:cs="Times New Roman"/>
                <w:noProof/>
                <w:webHidden/>
                <w:sz w:val="26"/>
                <w:szCs w:val="26"/>
              </w:rPr>
            </w:r>
            <w:r w:rsidR="00192807" w:rsidRPr="00192807">
              <w:rPr>
                <w:rFonts w:ascii="Times New Roman" w:hAnsi="Times New Roman" w:cs="Times New Roman"/>
                <w:noProof/>
                <w:webHidden/>
                <w:sz w:val="26"/>
                <w:szCs w:val="26"/>
              </w:rPr>
              <w:fldChar w:fldCharType="separate"/>
            </w:r>
            <w:r w:rsidR="00192807" w:rsidRPr="00192807">
              <w:rPr>
                <w:rFonts w:ascii="Times New Roman" w:hAnsi="Times New Roman" w:cs="Times New Roman"/>
                <w:noProof/>
                <w:webHidden/>
                <w:sz w:val="26"/>
                <w:szCs w:val="26"/>
              </w:rPr>
              <w:t>5</w:t>
            </w:r>
            <w:r w:rsidR="00192807" w:rsidRPr="00192807">
              <w:rPr>
                <w:rFonts w:ascii="Times New Roman" w:hAnsi="Times New Roman" w:cs="Times New Roman"/>
                <w:noProof/>
                <w:webHidden/>
                <w:sz w:val="26"/>
                <w:szCs w:val="26"/>
              </w:rPr>
              <w:fldChar w:fldCharType="end"/>
            </w:r>
          </w:hyperlink>
        </w:p>
        <w:p w14:paraId="3DB771C7" w14:textId="77777777" w:rsidR="00192807" w:rsidRPr="00192807" w:rsidRDefault="002A4554">
          <w:pPr>
            <w:pStyle w:val="TOC1"/>
            <w:tabs>
              <w:tab w:val="right" w:leader="dot" w:pos="9350"/>
            </w:tabs>
            <w:rPr>
              <w:rFonts w:ascii="Times New Roman" w:eastAsiaTheme="minorEastAsia" w:hAnsi="Times New Roman" w:cs="Times New Roman"/>
              <w:noProof/>
              <w:sz w:val="26"/>
              <w:szCs w:val="26"/>
            </w:rPr>
          </w:pPr>
          <w:hyperlink w:anchor="_Toc499675681" w:history="1">
            <w:r w:rsidR="00192807" w:rsidRPr="00192807">
              <w:rPr>
                <w:rStyle w:val="Hyperlink"/>
                <w:rFonts w:ascii="Times New Roman" w:hAnsi="Times New Roman" w:cs="Times New Roman"/>
                <w:b/>
                <w:noProof/>
                <w:sz w:val="26"/>
                <w:szCs w:val="26"/>
              </w:rPr>
              <w:t>Chương 1: Giới thiệu:</w:t>
            </w:r>
            <w:r w:rsidR="00192807" w:rsidRPr="00192807">
              <w:rPr>
                <w:rFonts w:ascii="Times New Roman" w:hAnsi="Times New Roman" w:cs="Times New Roman"/>
                <w:noProof/>
                <w:webHidden/>
                <w:sz w:val="26"/>
                <w:szCs w:val="26"/>
              </w:rPr>
              <w:tab/>
            </w:r>
            <w:r w:rsidR="00192807" w:rsidRPr="00192807">
              <w:rPr>
                <w:rFonts w:ascii="Times New Roman" w:hAnsi="Times New Roman" w:cs="Times New Roman"/>
                <w:noProof/>
                <w:webHidden/>
                <w:sz w:val="26"/>
                <w:szCs w:val="26"/>
              </w:rPr>
              <w:fldChar w:fldCharType="begin"/>
            </w:r>
            <w:r w:rsidR="00192807" w:rsidRPr="00192807">
              <w:rPr>
                <w:rFonts w:ascii="Times New Roman" w:hAnsi="Times New Roman" w:cs="Times New Roman"/>
                <w:noProof/>
                <w:webHidden/>
                <w:sz w:val="26"/>
                <w:szCs w:val="26"/>
              </w:rPr>
              <w:instrText xml:space="preserve"> PAGEREF _Toc499675681 \h </w:instrText>
            </w:r>
            <w:r w:rsidR="00192807" w:rsidRPr="00192807">
              <w:rPr>
                <w:rFonts w:ascii="Times New Roman" w:hAnsi="Times New Roman" w:cs="Times New Roman"/>
                <w:noProof/>
                <w:webHidden/>
                <w:sz w:val="26"/>
                <w:szCs w:val="26"/>
              </w:rPr>
            </w:r>
            <w:r w:rsidR="00192807" w:rsidRPr="00192807">
              <w:rPr>
                <w:rFonts w:ascii="Times New Roman" w:hAnsi="Times New Roman" w:cs="Times New Roman"/>
                <w:noProof/>
                <w:webHidden/>
                <w:sz w:val="26"/>
                <w:szCs w:val="26"/>
              </w:rPr>
              <w:fldChar w:fldCharType="separate"/>
            </w:r>
            <w:r w:rsidR="00192807" w:rsidRPr="00192807">
              <w:rPr>
                <w:rFonts w:ascii="Times New Roman" w:hAnsi="Times New Roman" w:cs="Times New Roman"/>
                <w:noProof/>
                <w:webHidden/>
                <w:sz w:val="26"/>
                <w:szCs w:val="26"/>
              </w:rPr>
              <w:t>6</w:t>
            </w:r>
            <w:r w:rsidR="00192807" w:rsidRPr="00192807">
              <w:rPr>
                <w:rFonts w:ascii="Times New Roman" w:hAnsi="Times New Roman" w:cs="Times New Roman"/>
                <w:noProof/>
                <w:webHidden/>
                <w:sz w:val="26"/>
                <w:szCs w:val="26"/>
              </w:rPr>
              <w:fldChar w:fldCharType="end"/>
            </w:r>
          </w:hyperlink>
        </w:p>
        <w:p w14:paraId="4194B29D" w14:textId="77777777" w:rsidR="00192807" w:rsidRPr="00192807" w:rsidRDefault="002A4554">
          <w:pPr>
            <w:pStyle w:val="TOC1"/>
            <w:tabs>
              <w:tab w:val="right" w:leader="dot" w:pos="9350"/>
            </w:tabs>
            <w:rPr>
              <w:rFonts w:ascii="Times New Roman" w:eastAsiaTheme="minorEastAsia" w:hAnsi="Times New Roman" w:cs="Times New Roman"/>
              <w:noProof/>
              <w:sz w:val="26"/>
              <w:szCs w:val="26"/>
            </w:rPr>
          </w:pPr>
          <w:hyperlink w:anchor="_Toc499675682" w:history="1">
            <w:r w:rsidR="00192807" w:rsidRPr="00192807">
              <w:rPr>
                <w:rStyle w:val="Hyperlink"/>
                <w:rFonts w:ascii="Times New Roman" w:hAnsi="Times New Roman" w:cs="Times New Roman"/>
                <w:b/>
                <w:noProof/>
                <w:sz w:val="26"/>
                <w:szCs w:val="26"/>
              </w:rPr>
              <w:t>Chương 2: Giả lập module sim:</w:t>
            </w:r>
            <w:r w:rsidR="00192807" w:rsidRPr="00192807">
              <w:rPr>
                <w:rFonts w:ascii="Times New Roman" w:hAnsi="Times New Roman" w:cs="Times New Roman"/>
                <w:noProof/>
                <w:webHidden/>
                <w:sz w:val="26"/>
                <w:szCs w:val="26"/>
              </w:rPr>
              <w:tab/>
            </w:r>
            <w:r w:rsidR="00192807" w:rsidRPr="00192807">
              <w:rPr>
                <w:rFonts w:ascii="Times New Roman" w:hAnsi="Times New Roman" w:cs="Times New Roman"/>
                <w:noProof/>
                <w:webHidden/>
                <w:sz w:val="26"/>
                <w:szCs w:val="26"/>
              </w:rPr>
              <w:fldChar w:fldCharType="begin"/>
            </w:r>
            <w:r w:rsidR="00192807" w:rsidRPr="00192807">
              <w:rPr>
                <w:rFonts w:ascii="Times New Roman" w:hAnsi="Times New Roman" w:cs="Times New Roman"/>
                <w:noProof/>
                <w:webHidden/>
                <w:sz w:val="26"/>
                <w:szCs w:val="26"/>
              </w:rPr>
              <w:instrText xml:space="preserve"> PAGEREF _Toc499675682 \h </w:instrText>
            </w:r>
            <w:r w:rsidR="00192807" w:rsidRPr="00192807">
              <w:rPr>
                <w:rFonts w:ascii="Times New Roman" w:hAnsi="Times New Roman" w:cs="Times New Roman"/>
                <w:noProof/>
                <w:webHidden/>
                <w:sz w:val="26"/>
                <w:szCs w:val="26"/>
              </w:rPr>
            </w:r>
            <w:r w:rsidR="00192807" w:rsidRPr="00192807">
              <w:rPr>
                <w:rFonts w:ascii="Times New Roman" w:hAnsi="Times New Roman" w:cs="Times New Roman"/>
                <w:noProof/>
                <w:webHidden/>
                <w:sz w:val="26"/>
                <w:szCs w:val="26"/>
              </w:rPr>
              <w:fldChar w:fldCharType="separate"/>
            </w:r>
            <w:r w:rsidR="00192807" w:rsidRPr="00192807">
              <w:rPr>
                <w:rFonts w:ascii="Times New Roman" w:hAnsi="Times New Roman" w:cs="Times New Roman"/>
                <w:noProof/>
                <w:webHidden/>
                <w:sz w:val="26"/>
                <w:szCs w:val="26"/>
              </w:rPr>
              <w:t>6</w:t>
            </w:r>
            <w:r w:rsidR="00192807" w:rsidRPr="00192807">
              <w:rPr>
                <w:rFonts w:ascii="Times New Roman" w:hAnsi="Times New Roman" w:cs="Times New Roman"/>
                <w:noProof/>
                <w:webHidden/>
                <w:sz w:val="26"/>
                <w:szCs w:val="26"/>
              </w:rPr>
              <w:fldChar w:fldCharType="end"/>
            </w:r>
          </w:hyperlink>
        </w:p>
        <w:p w14:paraId="00950A47" w14:textId="77777777" w:rsidR="00192807" w:rsidRPr="00192807" w:rsidRDefault="002A4554">
          <w:pPr>
            <w:pStyle w:val="TOC1"/>
            <w:tabs>
              <w:tab w:val="right" w:leader="dot" w:pos="9350"/>
            </w:tabs>
            <w:rPr>
              <w:rFonts w:ascii="Times New Roman" w:eastAsiaTheme="minorEastAsia" w:hAnsi="Times New Roman" w:cs="Times New Roman"/>
              <w:noProof/>
              <w:sz w:val="26"/>
              <w:szCs w:val="26"/>
            </w:rPr>
          </w:pPr>
          <w:hyperlink w:anchor="_Toc499675683" w:history="1">
            <w:r w:rsidR="00192807" w:rsidRPr="00192807">
              <w:rPr>
                <w:rStyle w:val="Hyperlink"/>
                <w:rFonts w:ascii="Times New Roman" w:hAnsi="Times New Roman" w:cs="Times New Roman"/>
                <w:b/>
                <w:noProof/>
                <w:sz w:val="26"/>
                <w:szCs w:val="26"/>
              </w:rPr>
              <w:t>Chương 3: Thiết kế cơ sở dữ liệu:</w:t>
            </w:r>
            <w:r w:rsidR="00192807" w:rsidRPr="00192807">
              <w:rPr>
                <w:rFonts w:ascii="Times New Roman" w:hAnsi="Times New Roman" w:cs="Times New Roman"/>
                <w:noProof/>
                <w:webHidden/>
                <w:sz w:val="26"/>
                <w:szCs w:val="26"/>
              </w:rPr>
              <w:tab/>
            </w:r>
            <w:r w:rsidR="00192807" w:rsidRPr="00192807">
              <w:rPr>
                <w:rFonts w:ascii="Times New Roman" w:hAnsi="Times New Roman" w:cs="Times New Roman"/>
                <w:noProof/>
                <w:webHidden/>
                <w:sz w:val="26"/>
                <w:szCs w:val="26"/>
              </w:rPr>
              <w:fldChar w:fldCharType="begin"/>
            </w:r>
            <w:r w:rsidR="00192807" w:rsidRPr="00192807">
              <w:rPr>
                <w:rFonts w:ascii="Times New Roman" w:hAnsi="Times New Roman" w:cs="Times New Roman"/>
                <w:noProof/>
                <w:webHidden/>
                <w:sz w:val="26"/>
                <w:szCs w:val="26"/>
              </w:rPr>
              <w:instrText xml:space="preserve"> PAGEREF _Toc499675683 \h </w:instrText>
            </w:r>
            <w:r w:rsidR="00192807" w:rsidRPr="00192807">
              <w:rPr>
                <w:rFonts w:ascii="Times New Roman" w:hAnsi="Times New Roman" w:cs="Times New Roman"/>
                <w:noProof/>
                <w:webHidden/>
                <w:sz w:val="26"/>
                <w:szCs w:val="26"/>
              </w:rPr>
            </w:r>
            <w:r w:rsidR="00192807" w:rsidRPr="00192807">
              <w:rPr>
                <w:rFonts w:ascii="Times New Roman" w:hAnsi="Times New Roman" w:cs="Times New Roman"/>
                <w:noProof/>
                <w:webHidden/>
                <w:sz w:val="26"/>
                <w:szCs w:val="26"/>
              </w:rPr>
              <w:fldChar w:fldCharType="separate"/>
            </w:r>
            <w:r w:rsidR="00192807" w:rsidRPr="00192807">
              <w:rPr>
                <w:rFonts w:ascii="Times New Roman" w:hAnsi="Times New Roman" w:cs="Times New Roman"/>
                <w:noProof/>
                <w:webHidden/>
                <w:sz w:val="26"/>
                <w:szCs w:val="26"/>
              </w:rPr>
              <w:t>8</w:t>
            </w:r>
            <w:r w:rsidR="00192807" w:rsidRPr="00192807">
              <w:rPr>
                <w:rFonts w:ascii="Times New Roman" w:hAnsi="Times New Roman" w:cs="Times New Roman"/>
                <w:noProof/>
                <w:webHidden/>
                <w:sz w:val="26"/>
                <w:szCs w:val="26"/>
              </w:rPr>
              <w:fldChar w:fldCharType="end"/>
            </w:r>
          </w:hyperlink>
        </w:p>
        <w:p w14:paraId="70B80614" w14:textId="77777777" w:rsidR="00192807" w:rsidRPr="00192807" w:rsidRDefault="002A4554">
          <w:pPr>
            <w:pStyle w:val="TOC1"/>
            <w:tabs>
              <w:tab w:val="right" w:leader="dot" w:pos="9350"/>
            </w:tabs>
            <w:rPr>
              <w:rFonts w:ascii="Times New Roman" w:eastAsiaTheme="minorEastAsia" w:hAnsi="Times New Roman" w:cs="Times New Roman"/>
              <w:noProof/>
              <w:sz w:val="26"/>
              <w:szCs w:val="26"/>
            </w:rPr>
          </w:pPr>
          <w:hyperlink w:anchor="_Toc499675684" w:history="1">
            <w:r w:rsidR="00192807" w:rsidRPr="00192807">
              <w:rPr>
                <w:rStyle w:val="Hyperlink"/>
                <w:rFonts w:ascii="Times New Roman" w:hAnsi="Times New Roman" w:cs="Times New Roman"/>
                <w:b/>
                <w:noProof/>
                <w:sz w:val="26"/>
                <w:szCs w:val="26"/>
              </w:rPr>
              <w:t>Chương 4: Lập trình server.</w:t>
            </w:r>
            <w:r w:rsidR="00192807" w:rsidRPr="00192807">
              <w:rPr>
                <w:rFonts w:ascii="Times New Roman" w:hAnsi="Times New Roman" w:cs="Times New Roman"/>
                <w:noProof/>
                <w:webHidden/>
                <w:sz w:val="26"/>
                <w:szCs w:val="26"/>
              </w:rPr>
              <w:tab/>
            </w:r>
            <w:r w:rsidR="00192807" w:rsidRPr="00192807">
              <w:rPr>
                <w:rFonts w:ascii="Times New Roman" w:hAnsi="Times New Roman" w:cs="Times New Roman"/>
                <w:noProof/>
                <w:webHidden/>
                <w:sz w:val="26"/>
                <w:szCs w:val="26"/>
              </w:rPr>
              <w:fldChar w:fldCharType="begin"/>
            </w:r>
            <w:r w:rsidR="00192807" w:rsidRPr="00192807">
              <w:rPr>
                <w:rFonts w:ascii="Times New Roman" w:hAnsi="Times New Roman" w:cs="Times New Roman"/>
                <w:noProof/>
                <w:webHidden/>
                <w:sz w:val="26"/>
                <w:szCs w:val="26"/>
              </w:rPr>
              <w:instrText xml:space="preserve"> PAGEREF _Toc499675684 \h </w:instrText>
            </w:r>
            <w:r w:rsidR="00192807" w:rsidRPr="00192807">
              <w:rPr>
                <w:rFonts w:ascii="Times New Roman" w:hAnsi="Times New Roman" w:cs="Times New Roman"/>
                <w:noProof/>
                <w:webHidden/>
                <w:sz w:val="26"/>
                <w:szCs w:val="26"/>
              </w:rPr>
            </w:r>
            <w:r w:rsidR="00192807" w:rsidRPr="00192807">
              <w:rPr>
                <w:rFonts w:ascii="Times New Roman" w:hAnsi="Times New Roman" w:cs="Times New Roman"/>
                <w:noProof/>
                <w:webHidden/>
                <w:sz w:val="26"/>
                <w:szCs w:val="26"/>
              </w:rPr>
              <w:fldChar w:fldCharType="separate"/>
            </w:r>
            <w:r w:rsidR="00192807" w:rsidRPr="00192807">
              <w:rPr>
                <w:rFonts w:ascii="Times New Roman" w:hAnsi="Times New Roman" w:cs="Times New Roman"/>
                <w:noProof/>
                <w:webHidden/>
                <w:sz w:val="26"/>
                <w:szCs w:val="26"/>
              </w:rPr>
              <w:t>9</w:t>
            </w:r>
            <w:r w:rsidR="00192807" w:rsidRPr="00192807">
              <w:rPr>
                <w:rFonts w:ascii="Times New Roman" w:hAnsi="Times New Roman" w:cs="Times New Roman"/>
                <w:noProof/>
                <w:webHidden/>
                <w:sz w:val="26"/>
                <w:szCs w:val="26"/>
              </w:rPr>
              <w:fldChar w:fldCharType="end"/>
            </w:r>
          </w:hyperlink>
        </w:p>
        <w:p w14:paraId="5ECE27A0" w14:textId="77777777" w:rsidR="00192807" w:rsidRPr="00192807" w:rsidRDefault="002A4554">
          <w:pPr>
            <w:pStyle w:val="TOC2"/>
            <w:tabs>
              <w:tab w:val="right" w:leader="dot" w:pos="9350"/>
            </w:tabs>
            <w:rPr>
              <w:rFonts w:ascii="Times New Roman" w:eastAsiaTheme="minorEastAsia" w:hAnsi="Times New Roman" w:cs="Times New Roman"/>
              <w:noProof/>
              <w:sz w:val="26"/>
              <w:szCs w:val="26"/>
            </w:rPr>
          </w:pPr>
          <w:hyperlink w:anchor="_Toc499675685" w:history="1">
            <w:r w:rsidR="00192807" w:rsidRPr="00192807">
              <w:rPr>
                <w:rStyle w:val="Hyperlink"/>
                <w:rFonts w:ascii="Times New Roman" w:hAnsi="Times New Roman" w:cs="Times New Roman"/>
                <w:noProof/>
                <w:sz w:val="26"/>
                <w:szCs w:val="26"/>
              </w:rPr>
              <w:t>1 Chức năng</w:t>
            </w:r>
            <w:r w:rsidR="00192807" w:rsidRPr="00192807">
              <w:rPr>
                <w:rFonts w:ascii="Times New Roman" w:hAnsi="Times New Roman" w:cs="Times New Roman"/>
                <w:noProof/>
                <w:webHidden/>
                <w:sz w:val="26"/>
                <w:szCs w:val="26"/>
              </w:rPr>
              <w:tab/>
            </w:r>
            <w:r w:rsidR="00192807" w:rsidRPr="00192807">
              <w:rPr>
                <w:rFonts w:ascii="Times New Roman" w:hAnsi="Times New Roman" w:cs="Times New Roman"/>
                <w:noProof/>
                <w:webHidden/>
                <w:sz w:val="26"/>
                <w:szCs w:val="26"/>
              </w:rPr>
              <w:fldChar w:fldCharType="begin"/>
            </w:r>
            <w:r w:rsidR="00192807" w:rsidRPr="00192807">
              <w:rPr>
                <w:rFonts w:ascii="Times New Roman" w:hAnsi="Times New Roman" w:cs="Times New Roman"/>
                <w:noProof/>
                <w:webHidden/>
                <w:sz w:val="26"/>
                <w:szCs w:val="26"/>
              </w:rPr>
              <w:instrText xml:space="preserve"> PAGEREF _Toc499675685 \h </w:instrText>
            </w:r>
            <w:r w:rsidR="00192807" w:rsidRPr="00192807">
              <w:rPr>
                <w:rFonts w:ascii="Times New Roman" w:hAnsi="Times New Roman" w:cs="Times New Roman"/>
                <w:noProof/>
                <w:webHidden/>
                <w:sz w:val="26"/>
                <w:szCs w:val="26"/>
              </w:rPr>
            </w:r>
            <w:r w:rsidR="00192807" w:rsidRPr="00192807">
              <w:rPr>
                <w:rFonts w:ascii="Times New Roman" w:hAnsi="Times New Roman" w:cs="Times New Roman"/>
                <w:noProof/>
                <w:webHidden/>
                <w:sz w:val="26"/>
                <w:szCs w:val="26"/>
              </w:rPr>
              <w:fldChar w:fldCharType="separate"/>
            </w:r>
            <w:r w:rsidR="00192807" w:rsidRPr="00192807">
              <w:rPr>
                <w:rFonts w:ascii="Times New Roman" w:hAnsi="Times New Roman" w:cs="Times New Roman"/>
                <w:noProof/>
                <w:webHidden/>
                <w:sz w:val="26"/>
                <w:szCs w:val="26"/>
              </w:rPr>
              <w:t>9</w:t>
            </w:r>
            <w:r w:rsidR="00192807" w:rsidRPr="00192807">
              <w:rPr>
                <w:rFonts w:ascii="Times New Roman" w:hAnsi="Times New Roman" w:cs="Times New Roman"/>
                <w:noProof/>
                <w:webHidden/>
                <w:sz w:val="26"/>
                <w:szCs w:val="26"/>
              </w:rPr>
              <w:fldChar w:fldCharType="end"/>
            </w:r>
          </w:hyperlink>
        </w:p>
        <w:p w14:paraId="25D2FBF8" w14:textId="77777777" w:rsidR="00192807" w:rsidRPr="00192807" w:rsidRDefault="002A4554">
          <w:pPr>
            <w:pStyle w:val="TOC1"/>
            <w:tabs>
              <w:tab w:val="right" w:leader="dot" w:pos="9350"/>
            </w:tabs>
            <w:rPr>
              <w:rFonts w:ascii="Times New Roman" w:eastAsiaTheme="minorEastAsia" w:hAnsi="Times New Roman" w:cs="Times New Roman"/>
              <w:noProof/>
              <w:sz w:val="26"/>
              <w:szCs w:val="26"/>
            </w:rPr>
          </w:pPr>
          <w:hyperlink w:anchor="_Toc499675686" w:history="1">
            <w:r w:rsidR="00192807" w:rsidRPr="00192807">
              <w:rPr>
                <w:rStyle w:val="Hyperlink"/>
                <w:rFonts w:ascii="Times New Roman" w:hAnsi="Times New Roman" w:cs="Times New Roman"/>
                <w:b/>
                <w:noProof/>
                <w:sz w:val="26"/>
                <w:szCs w:val="26"/>
              </w:rPr>
              <w:t>Chương 5: Hiển thị dữ liệu trên website.</w:t>
            </w:r>
            <w:r w:rsidR="00192807" w:rsidRPr="00192807">
              <w:rPr>
                <w:rFonts w:ascii="Times New Roman" w:hAnsi="Times New Roman" w:cs="Times New Roman"/>
                <w:noProof/>
                <w:webHidden/>
                <w:sz w:val="26"/>
                <w:szCs w:val="26"/>
              </w:rPr>
              <w:tab/>
            </w:r>
            <w:r w:rsidR="00192807" w:rsidRPr="00192807">
              <w:rPr>
                <w:rFonts w:ascii="Times New Roman" w:hAnsi="Times New Roman" w:cs="Times New Roman"/>
                <w:noProof/>
                <w:webHidden/>
                <w:sz w:val="26"/>
                <w:szCs w:val="26"/>
              </w:rPr>
              <w:fldChar w:fldCharType="begin"/>
            </w:r>
            <w:r w:rsidR="00192807" w:rsidRPr="00192807">
              <w:rPr>
                <w:rFonts w:ascii="Times New Roman" w:hAnsi="Times New Roman" w:cs="Times New Roman"/>
                <w:noProof/>
                <w:webHidden/>
                <w:sz w:val="26"/>
                <w:szCs w:val="26"/>
              </w:rPr>
              <w:instrText xml:space="preserve"> PAGEREF _Toc499675686 \h </w:instrText>
            </w:r>
            <w:r w:rsidR="00192807" w:rsidRPr="00192807">
              <w:rPr>
                <w:rFonts w:ascii="Times New Roman" w:hAnsi="Times New Roman" w:cs="Times New Roman"/>
                <w:noProof/>
                <w:webHidden/>
                <w:sz w:val="26"/>
                <w:szCs w:val="26"/>
              </w:rPr>
            </w:r>
            <w:r w:rsidR="00192807" w:rsidRPr="00192807">
              <w:rPr>
                <w:rFonts w:ascii="Times New Roman" w:hAnsi="Times New Roman" w:cs="Times New Roman"/>
                <w:noProof/>
                <w:webHidden/>
                <w:sz w:val="26"/>
                <w:szCs w:val="26"/>
              </w:rPr>
              <w:fldChar w:fldCharType="separate"/>
            </w:r>
            <w:r w:rsidR="00192807" w:rsidRPr="00192807">
              <w:rPr>
                <w:rFonts w:ascii="Times New Roman" w:hAnsi="Times New Roman" w:cs="Times New Roman"/>
                <w:noProof/>
                <w:webHidden/>
                <w:sz w:val="26"/>
                <w:szCs w:val="26"/>
              </w:rPr>
              <w:t>10</w:t>
            </w:r>
            <w:r w:rsidR="00192807" w:rsidRPr="00192807">
              <w:rPr>
                <w:rFonts w:ascii="Times New Roman" w:hAnsi="Times New Roman" w:cs="Times New Roman"/>
                <w:noProof/>
                <w:webHidden/>
                <w:sz w:val="26"/>
                <w:szCs w:val="26"/>
              </w:rPr>
              <w:fldChar w:fldCharType="end"/>
            </w:r>
          </w:hyperlink>
        </w:p>
        <w:p w14:paraId="2A192094" w14:textId="77777777" w:rsidR="00192807" w:rsidRPr="00192807" w:rsidRDefault="002A4554">
          <w:pPr>
            <w:pStyle w:val="TOC2"/>
            <w:tabs>
              <w:tab w:val="left" w:pos="660"/>
              <w:tab w:val="right" w:leader="dot" w:pos="9350"/>
            </w:tabs>
            <w:rPr>
              <w:rFonts w:ascii="Times New Roman" w:eastAsiaTheme="minorEastAsia" w:hAnsi="Times New Roman" w:cs="Times New Roman"/>
              <w:noProof/>
              <w:sz w:val="26"/>
              <w:szCs w:val="26"/>
            </w:rPr>
          </w:pPr>
          <w:hyperlink w:anchor="_Toc499675687" w:history="1">
            <w:r w:rsidR="00192807" w:rsidRPr="00192807">
              <w:rPr>
                <w:rStyle w:val="Hyperlink"/>
                <w:rFonts w:ascii="Times New Roman" w:hAnsi="Times New Roman" w:cs="Times New Roman"/>
                <w:b/>
                <w:noProof/>
                <w:sz w:val="26"/>
                <w:szCs w:val="26"/>
              </w:rPr>
              <w:t>1.</w:t>
            </w:r>
            <w:r w:rsidR="00192807" w:rsidRPr="00192807">
              <w:rPr>
                <w:rFonts w:ascii="Times New Roman" w:eastAsiaTheme="minorEastAsia" w:hAnsi="Times New Roman" w:cs="Times New Roman"/>
                <w:noProof/>
                <w:sz w:val="26"/>
                <w:szCs w:val="26"/>
              </w:rPr>
              <w:tab/>
            </w:r>
            <w:r w:rsidR="00192807" w:rsidRPr="00192807">
              <w:rPr>
                <w:rStyle w:val="Hyperlink"/>
                <w:rFonts w:ascii="Times New Roman" w:hAnsi="Times New Roman" w:cs="Times New Roman"/>
                <w:b/>
                <w:noProof/>
                <w:sz w:val="26"/>
                <w:szCs w:val="26"/>
              </w:rPr>
              <w:t>Chức năng</w:t>
            </w:r>
            <w:r w:rsidR="00192807" w:rsidRPr="00192807">
              <w:rPr>
                <w:rFonts w:ascii="Times New Roman" w:hAnsi="Times New Roman" w:cs="Times New Roman"/>
                <w:noProof/>
                <w:webHidden/>
                <w:sz w:val="26"/>
                <w:szCs w:val="26"/>
              </w:rPr>
              <w:tab/>
            </w:r>
            <w:r w:rsidR="00192807" w:rsidRPr="00192807">
              <w:rPr>
                <w:rFonts w:ascii="Times New Roman" w:hAnsi="Times New Roman" w:cs="Times New Roman"/>
                <w:noProof/>
                <w:webHidden/>
                <w:sz w:val="26"/>
                <w:szCs w:val="26"/>
              </w:rPr>
              <w:fldChar w:fldCharType="begin"/>
            </w:r>
            <w:r w:rsidR="00192807" w:rsidRPr="00192807">
              <w:rPr>
                <w:rFonts w:ascii="Times New Roman" w:hAnsi="Times New Roman" w:cs="Times New Roman"/>
                <w:noProof/>
                <w:webHidden/>
                <w:sz w:val="26"/>
                <w:szCs w:val="26"/>
              </w:rPr>
              <w:instrText xml:space="preserve"> PAGEREF _Toc499675687 \h </w:instrText>
            </w:r>
            <w:r w:rsidR="00192807" w:rsidRPr="00192807">
              <w:rPr>
                <w:rFonts w:ascii="Times New Roman" w:hAnsi="Times New Roman" w:cs="Times New Roman"/>
                <w:noProof/>
                <w:webHidden/>
                <w:sz w:val="26"/>
                <w:szCs w:val="26"/>
              </w:rPr>
            </w:r>
            <w:r w:rsidR="00192807" w:rsidRPr="00192807">
              <w:rPr>
                <w:rFonts w:ascii="Times New Roman" w:hAnsi="Times New Roman" w:cs="Times New Roman"/>
                <w:noProof/>
                <w:webHidden/>
                <w:sz w:val="26"/>
                <w:szCs w:val="26"/>
              </w:rPr>
              <w:fldChar w:fldCharType="separate"/>
            </w:r>
            <w:r w:rsidR="00192807" w:rsidRPr="00192807">
              <w:rPr>
                <w:rFonts w:ascii="Times New Roman" w:hAnsi="Times New Roman" w:cs="Times New Roman"/>
                <w:noProof/>
                <w:webHidden/>
                <w:sz w:val="26"/>
                <w:szCs w:val="26"/>
              </w:rPr>
              <w:t>10</w:t>
            </w:r>
            <w:r w:rsidR="00192807" w:rsidRPr="00192807">
              <w:rPr>
                <w:rFonts w:ascii="Times New Roman" w:hAnsi="Times New Roman" w:cs="Times New Roman"/>
                <w:noProof/>
                <w:webHidden/>
                <w:sz w:val="26"/>
                <w:szCs w:val="26"/>
              </w:rPr>
              <w:fldChar w:fldCharType="end"/>
            </w:r>
          </w:hyperlink>
        </w:p>
        <w:p w14:paraId="21038C2F" w14:textId="77777777" w:rsidR="00192807" w:rsidRPr="00192807" w:rsidRDefault="002A4554">
          <w:pPr>
            <w:pStyle w:val="TOC2"/>
            <w:tabs>
              <w:tab w:val="left" w:pos="660"/>
              <w:tab w:val="right" w:leader="dot" w:pos="9350"/>
            </w:tabs>
            <w:rPr>
              <w:rFonts w:ascii="Times New Roman" w:eastAsiaTheme="minorEastAsia" w:hAnsi="Times New Roman" w:cs="Times New Roman"/>
              <w:noProof/>
              <w:sz w:val="26"/>
              <w:szCs w:val="26"/>
            </w:rPr>
          </w:pPr>
          <w:hyperlink w:anchor="_Toc499675688" w:history="1">
            <w:r w:rsidR="00192807" w:rsidRPr="00192807">
              <w:rPr>
                <w:rStyle w:val="Hyperlink"/>
                <w:rFonts w:ascii="Times New Roman" w:hAnsi="Times New Roman" w:cs="Times New Roman"/>
                <w:b/>
                <w:noProof/>
                <w:sz w:val="26"/>
                <w:szCs w:val="26"/>
              </w:rPr>
              <w:t>2.</w:t>
            </w:r>
            <w:r w:rsidR="00192807" w:rsidRPr="00192807">
              <w:rPr>
                <w:rFonts w:ascii="Times New Roman" w:eastAsiaTheme="minorEastAsia" w:hAnsi="Times New Roman" w:cs="Times New Roman"/>
                <w:noProof/>
                <w:sz w:val="26"/>
                <w:szCs w:val="26"/>
              </w:rPr>
              <w:tab/>
            </w:r>
            <w:r w:rsidR="00192807" w:rsidRPr="00192807">
              <w:rPr>
                <w:rStyle w:val="Hyperlink"/>
                <w:rFonts w:ascii="Times New Roman" w:hAnsi="Times New Roman" w:cs="Times New Roman"/>
                <w:b/>
                <w:noProof/>
                <w:sz w:val="26"/>
                <w:szCs w:val="26"/>
              </w:rPr>
              <w:t>Giao diện:</w:t>
            </w:r>
            <w:r w:rsidR="00192807" w:rsidRPr="00192807">
              <w:rPr>
                <w:rFonts w:ascii="Times New Roman" w:hAnsi="Times New Roman" w:cs="Times New Roman"/>
                <w:noProof/>
                <w:webHidden/>
                <w:sz w:val="26"/>
                <w:szCs w:val="26"/>
              </w:rPr>
              <w:tab/>
            </w:r>
            <w:r w:rsidR="00192807" w:rsidRPr="00192807">
              <w:rPr>
                <w:rFonts w:ascii="Times New Roman" w:hAnsi="Times New Roman" w:cs="Times New Roman"/>
                <w:noProof/>
                <w:webHidden/>
                <w:sz w:val="26"/>
                <w:szCs w:val="26"/>
              </w:rPr>
              <w:fldChar w:fldCharType="begin"/>
            </w:r>
            <w:r w:rsidR="00192807" w:rsidRPr="00192807">
              <w:rPr>
                <w:rFonts w:ascii="Times New Roman" w:hAnsi="Times New Roman" w:cs="Times New Roman"/>
                <w:noProof/>
                <w:webHidden/>
                <w:sz w:val="26"/>
                <w:szCs w:val="26"/>
              </w:rPr>
              <w:instrText xml:space="preserve"> PAGEREF _Toc499675688 \h </w:instrText>
            </w:r>
            <w:r w:rsidR="00192807" w:rsidRPr="00192807">
              <w:rPr>
                <w:rFonts w:ascii="Times New Roman" w:hAnsi="Times New Roman" w:cs="Times New Roman"/>
                <w:noProof/>
                <w:webHidden/>
                <w:sz w:val="26"/>
                <w:szCs w:val="26"/>
              </w:rPr>
            </w:r>
            <w:r w:rsidR="00192807" w:rsidRPr="00192807">
              <w:rPr>
                <w:rFonts w:ascii="Times New Roman" w:hAnsi="Times New Roman" w:cs="Times New Roman"/>
                <w:noProof/>
                <w:webHidden/>
                <w:sz w:val="26"/>
                <w:szCs w:val="26"/>
              </w:rPr>
              <w:fldChar w:fldCharType="separate"/>
            </w:r>
            <w:r w:rsidR="00192807" w:rsidRPr="00192807">
              <w:rPr>
                <w:rFonts w:ascii="Times New Roman" w:hAnsi="Times New Roman" w:cs="Times New Roman"/>
                <w:noProof/>
                <w:webHidden/>
                <w:sz w:val="26"/>
                <w:szCs w:val="26"/>
              </w:rPr>
              <w:t>10</w:t>
            </w:r>
            <w:r w:rsidR="00192807" w:rsidRPr="00192807">
              <w:rPr>
                <w:rFonts w:ascii="Times New Roman" w:hAnsi="Times New Roman" w:cs="Times New Roman"/>
                <w:noProof/>
                <w:webHidden/>
                <w:sz w:val="26"/>
                <w:szCs w:val="26"/>
              </w:rPr>
              <w:fldChar w:fldCharType="end"/>
            </w:r>
          </w:hyperlink>
        </w:p>
        <w:p w14:paraId="2025A651" w14:textId="77777777" w:rsidR="00192807" w:rsidRPr="00192807" w:rsidRDefault="002A4554">
          <w:pPr>
            <w:pStyle w:val="TOC1"/>
            <w:tabs>
              <w:tab w:val="right" w:leader="dot" w:pos="9350"/>
            </w:tabs>
            <w:rPr>
              <w:rFonts w:ascii="Times New Roman" w:eastAsiaTheme="minorEastAsia" w:hAnsi="Times New Roman" w:cs="Times New Roman"/>
              <w:noProof/>
              <w:sz w:val="26"/>
              <w:szCs w:val="26"/>
            </w:rPr>
          </w:pPr>
          <w:hyperlink w:anchor="_Toc499675689" w:history="1">
            <w:r w:rsidR="00192807" w:rsidRPr="00192807">
              <w:rPr>
                <w:rStyle w:val="Hyperlink"/>
                <w:rFonts w:ascii="Times New Roman" w:hAnsi="Times New Roman" w:cs="Times New Roman"/>
                <w:b/>
                <w:noProof/>
                <w:sz w:val="26"/>
                <w:szCs w:val="26"/>
              </w:rPr>
              <w:t>Chương 6 Kết luận</w:t>
            </w:r>
            <w:r w:rsidR="00192807" w:rsidRPr="00192807">
              <w:rPr>
                <w:rFonts w:ascii="Times New Roman" w:hAnsi="Times New Roman" w:cs="Times New Roman"/>
                <w:noProof/>
                <w:webHidden/>
                <w:sz w:val="26"/>
                <w:szCs w:val="26"/>
              </w:rPr>
              <w:tab/>
            </w:r>
            <w:r w:rsidR="00192807" w:rsidRPr="00192807">
              <w:rPr>
                <w:rFonts w:ascii="Times New Roman" w:hAnsi="Times New Roman" w:cs="Times New Roman"/>
                <w:noProof/>
                <w:webHidden/>
                <w:sz w:val="26"/>
                <w:szCs w:val="26"/>
              </w:rPr>
              <w:fldChar w:fldCharType="begin"/>
            </w:r>
            <w:r w:rsidR="00192807" w:rsidRPr="00192807">
              <w:rPr>
                <w:rFonts w:ascii="Times New Roman" w:hAnsi="Times New Roman" w:cs="Times New Roman"/>
                <w:noProof/>
                <w:webHidden/>
                <w:sz w:val="26"/>
                <w:szCs w:val="26"/>
              </w:rPr>
              <w:instrText xml:space="preserve"> PAGEREF _Toc499675689 \h </w:instrText>
            </w:r>
            <w:r w:rsidR="00192807" w:rsidRPr="00192807">
              <w:rPr>
                <w:rFonts w:ascii="Times New Roman" w:hAnsi="Times New Roman" w:cs="Times New Roman"/>
                <w:noProof/>
                <w:webHidden/>
                <w:sz w:val="26"/>
                <w:szCs w:val="26"/>
              </w:rPr>
            </w:r>
            <w:r w:rsidR="00192807" w:rsidRPr="00192807">
              <w:rPr>
                <w:rFonts w:ascii="Times New Roman" w:hAnsi="Times New Roman" w:cs="Times New Roman"/>
                <w:noProof/>
                <w:webHidden/>
                <w:sz w:val="26"/>
                <w:szCs w:val="26"/>
              </w:rPr>
              <w:fldChar w:fldCharType="separate"/>
            </w:r>
            <w:r w:rsidR="00192807" w:rsidRPr="00192807">
              <w:rPr>
                <w:rFonts w:ascii="Times New Roman" w:hAnsi="Times New Roman" w:cs="Times New Roman"/>
                <w:noProof/>
                <w:webHidden/>
                <w:sz w:val="26"/>
                <w:szCs w:val="26"/>
              </w:rPr>
              <w:t>14</w:t>
            </w:r>
            <w:r w:rsidR="00192807" w:rsidRPr="00192807">
              <w:rPr>
                <w:rFonts w:ascii="Times New Roman" w:hAnsi="Times New Roman" w:cs="Times New Roman"/>
                <w:noProof/>
                <w:webHidden/>
                <w:sz w:val="26"/>
                <w:szCs w:val="26"/>
              </w:rPr>
              <w:fldChar w:fldCharType="end"/>
            </w:r>
          </w:hyperlink>
        </w:p>
        <w:p w14:paraId="5F6A3097" w14:textId="77777777" w:rsidR="00192807" w:rsidRPr="00192807" w:rsidRDefault="002A4554">
          <w:pPr>
            <w:pStyle w:val="TOC1"/>
            <w:tabs>
              <w:tab w:val="right" w:leader="dot" w:pos="9350"/>
            </w:tabs>
            <w:rPr>
              <w:rFonts w:ascii="Times New Roman" w:eastAsiaTheme="minorEastAsia" w:hAnsi="Times New Roman" w:cs="Times New Roman"/>
              <w:noProof/>
              <w:sz w:val="26"/>
              <w:szCs w:val="26"/>
            </w:rPr>
          </w:pPr>
          <w:hyperlink w:anchor="_Toc499675690" w:history="1">
            <w:r w:rsidR="00192807" w:rsidRPr="00192807">
              <w:rPr>
                <w:rStyle w:val="Hyperlink"/>
                <w:rFonts w:ascii="Times New Roman" w:hAnsi="Times New Roman" w:cs="Times New Roman"/>
                <w:b/>
                <w:noProof/>
                <w:sz w:val="26"/>
                <w:szCs w:val="26"/>
              </w:rPr>
              <w:t>TÀI LIỆU THAM KHẢO:</w:t>
            </w:r>
            <w:r w:rsidR="00192807" w:rsidRPr="00192807">
              <w:rPr>
                <w:rFonts w:ascii="Times New Roman" w:hAnsi="Times New Roman" w:cs="Times New Roman"/>
                <w:noProof/>
                <w:webHidden/>
                <w:sz w:val="26"/>
                <w:szCs w:val="26"/>
              </w:rPr>
              <w:tab/>
            </w:r>
            <w:r w:rsidR="00192807" w:rsidRPr="00192807">
              <w:rPr>
                <w:rFonts w:ascii="Times New Roman" w:hAnsi="Times New Roman" w:cs="Times New Roman"/>
                <w:noProof/>
                <w:webHidden/>
                <w:sz w:val="26"/>
                <w:szCs w:val="26"/>
              </w:rPr>
              <w:fldChar w:fldCharType="begin"/>
            </w:r>
            <w:r w:rsidR="00192807" w:rsidRPr="00192807">
              <w:rPr>
                <w:rFonts w:ascii="Times New Roman" w:hAnsi="Times New Roman" w:cs="Times New Roman"/>
                <w:noProof/>
                <w:webHidden/>
                <w:sz w:val="26"/>
                <w:szCs w:val="26"/>
              </w:rPr>
              <w:instrText xml:space="preserve"> PAGEREF _Toc499675690 \h </w:instrText>
            </w:r>
            <w:r w:rsidR="00192807" w:rsidRPr="00192807">
              <w:rPr>
                <w:rFonts w:ascii="Times New Roman" w:hAnsi="Times New Roman" w:cs="Times New Roman"/>
                <w:noProof/>
                <w:webHidden/>
                <w:sz w:val="26"/>
                <w:szCs w:val="26"/>
              </w:rPr>
            </w:r>
            <w:r w:rsidR="00192807" w:rsidRPr="00192807">
              <w:rPr>
                <w:rFonts w:ascii="Times New Roman" w:hAnsi="Times New Roman" w:cs="Times New Roman"/>
                <w:noProof/>
                <w:webHidden/>
                <w:sz w:val="26"/>
                <w:szCs w:val="26"/>
              </w:rPr>
              <w:fldChar w:fldCharType="separate"/>
            </w:r>
            <w:r w:rsidR="00192807" w:rsidRPr="00192807">
              <w:rPr>
                <w:rFonts w:ascii="Times New Roman" w:hAnsi="Times New Roman" w:cs="Times New Roman"/>
                <w:noProof/>
                <w:webHidden/>
                <w:sz w:val="26"/>
                <w:szCs w:val="26"/>
              </w:rPr>
              <w:t>15</w:t>
            </w:r>
            <w:r w:rsidR="00192807" w:rsidRPr="00192807">
              <w:rPr>
                <w:rFonts w:ascii="Times New Roman" w:hAnsi="Times New Roman" w:cs="Times New Roman"/>
                <w:noProof/>
                <w:webHidden/>
                <w:sz w:val="26"/>
                <w:szCs w:val="26"/>
              </w:rPr>
              <w:fldChar w:fldCharType="end"/>
            </w:r>
          </w:hyperlink>
        </w:p>
        <w:p w14:paraId="49A2F819" w14:textId="000C8845" w:rsidR="00EE366B" w:rsidRPr="00EE366B" w:rsidRDefault="00EE366B" w:rsidP="00192807">
          <w:pPr>
            <w:tabs>
              <w:tab w:val="left" w:pos="7425"/>
            </w:tabs>
            <w:rPr>
              <w:sz w:val="26"/>
              <w:szCs w:val="26"/>
            </w:rPr>
          </w:pPr>
          <w:r w:rsidRPr="00EE366B">
            <w:rPr>
              <w:bCs/>
              <w:noProof/>
              <w:sz w:val="26"/>
              <w:szCs w:val="26"/>
            </w:rPr>
            <w:fldChar w:fldCharType="end"/>
          </w:r>
          <w:r w:rsidR="00192807">
            <w:rPr>
              <w:bCs/>
              <w:noProof/>
              <w:sz w:val="26"/>
              <w:szCs w:val="26"/>
            </w:rPr>
            <w:tab/>
          </w:r>
        </w:p>
      </w:sdtContent>
    </w:sdt>
    <w:p w14:paraId="174B1AD8" w14:textId="77777777" w:rsidR="00A75041" w:rsidRDefault="00A75041">
      <w:pPr>
        <w:rPr>
          <w:rFonts w:asciiTheme="majorHAnsi" w:eastAsia="Times New Roman" w:hAnsiTheme="majorHAnsi" w:cstheme="majorBidi"/>
          <w:color w:val="2E74B5" w:themeColor="accent1" w:themeShade="BF"/>
          <w:sz w:val="32"/>
          <w:szCs w:val="32"/>
        </w:rPr>
      </w:pPr>
      <w:r>
        <w:rPr>
          <w:rFonts w:eastAsia="Times New Roman"/>
        </w:rPr>
        <w:br w:type="page"/>
      </w:r>
    </w:p>
    <w:p w14:paraId="44895A4A" w14:textId="5C8A6F3C" w:rsidR="00EE366B" w:rsidRDefault="00765A34" w:rsidP="00EE366B">
      <w:pPr>
        <w:pStyle w:val="Heading1"/>
        <w:rPr>
          <w:rFonts w:ascii="Times New Roman" w:eastAsia="Times New Roman" w:hAnsi="Times New Roman" w:cs="Times New Roman"/>
          <w:b/>
        </w:rPr>
      </w:pPr>
      <w:r w:rsidRPr="00A75041">
        <w:rPr>
          <w:rFonts w:ascii="Times New Roman" w:eastAsia="Times New Roman" w:hAnsi="Times New Roman" w:cs="Times New Roman"/>
        </w:rPr>
        <w:lastRenderedPageBreak/>
        <w:t xml:space="preserve"> </w:t>
      </w:r>
      <w:bookmarkStart w:id="2" w:name="_Toc499652806"/>
      <w:bookmarkStart w:id="3" w:name="_Toc499675678"/>
      <w:r w:rsidR="00ED15C7" w:rsidRPr="00EE366B">
        <w:rPr>
          <w:rFonts w:ascii="Times New Roman" w:eastAsia="Times New Roman" w:hAnsi="Times New Roman" w:cs="Times New Roman"/>
          <w:b/>
        </w:rPr>
        <w:t>DANH SÁCH HÌNH ẢNH</w:t>
      </w:r>
      <w:bookmarkEnd w:id="2"/>
      <w:bookmarkEnd w:id="3"/>
    </w:p>
    <w:p w14:paraId="45DA30DB" w14:textId="77777777" w:rsidR="00EE366B" w:rsidRPr="00EE366B" w:rsidRDefault="00EE366B" w:rsidP="00EE366B"/>
    <w:p w14:paraId="7C6B5FB2" w14:textId="62B7E998" w:rsidR="00EE366B" w:rsidRPr="00EE366B" w:rsidRDefault="00A75041">
      <w:pPr>
        <w:pStyle w:val="TableofFigures"/>
        <w:tabs>
          <w:tab w:val="right" w:leader="dot" w:pos="9350"/>
        </w:tabs>
        <w:rPr>
          <w:rFonts w:eastAsiaTheme="minorEastAsia"/>
          <w:noProof/>
          <w:sz w:val="26"/>
          <w:szCs w:val="26"/>
        </w:rPr>
      </w:pPr>
      <w:r w:rsidRPr="00AB7218">
        <w:rPr>
          <w:rFonts w:ascii="Times New Roman" w:hAnsi="Times New Roman" w:cs="Times New Roman"/>
          <w:sz w:val="26"/>
          <w:szCs w:val="26"/>
        </w:rPr>
        <w:fldChar w:fldCharType="begin"/>
      </w:r>
      <w:r w:rsidRPr="00AB7218">
        <w:rPr>
          <w:rFonts w:ascii="Times New Roman" w:hAnsi="Times New Roman" w:cs="Times New Roman"/>
          <w:sz w:val="26"/>
          <w:szCs w:val="26"/>
        </w:rPr>
        <w:instrText xml:space="preserve"> TOC \h \z \a "Figure" </w:instrText>
      </w:r>
      <w:r w:rsidRPr="00AB7218">
        <w:rPr>
          <w:rFonts w:ascii="Times New Roman" w:hAnsi="Times New Roman" w:cs="Times New Roman"/>
          <w:sz w:val="26"/>
          <w:szCs w:val="26"/>
        </w:rPr>
        <w:fldChar w:fldCharType="separate"/>
      </w:r>
      <w:hyperlink w:anchor="_Toc499674170" w:history="1">
        <w:r w:rsidR="00EE366B" w:rsidRPr="00EE366B">
          <w:rPr>
            <w:rStyle w:val="Hyperlink"/>
            <w:rFonts w:ascii="Times New Roman" w:hAnsi="Times New Roman" w:cs="Times New Roman"/>
            <w:noProof/>
            <w:sz w:val="26"/>
            <w:szCs w:val="26"/>
          </w:rPr>
          <w:t>Mô hình truyền nhận dữ liệu từ module sim server</w:t>
        </w:r>
        <w:r w:rsidR="00EE366B" w:rsidRPr="00EE366B">
          <w:rPr>
            <w:noProof/>
            <w:webHidden/>
            <w:sz w:val="26"/>
            <w:szCs w:val="26"/>
          </w:rPr>
          <w:tab/>
        </w:r>
        <w:r w:rsidR="00EE366B" w:rsidRPr="00EE366B">
          <w:rPr>
            <w:noProof/>
            <w:webHidden/>
            <w:sz w:val="26"/>
            <w:szCs w:val="26"/>
          </w:rPr>
          <w:fldChar w:fldCharType="begin"/>
        </w:r>
        <w:r w:rsidR="00EE366B" w:rsidRPr="00EE366B">
          <w:rPr>
            <w:noProof/>
            <w:webHidden/>
            <w:sz w:val="26"/>
            <w:szCs w:val="26"/>
          </w:rPr>
          <w:instrText xml:space="preserve"> PAGEREF _Toc499674170 \h </w:instrText>
        </w:r>
        <w:r w:rsidR="00EE366B" w:rsidRPr="00EE366B">
          <w:rPr>
            <w:noProof/>
            <w:webHidden/>
            <w:sz w:val="26"/>
            <w:szCs w:val="26"/>
          </w:rPr>
        </w:r>
        <w:r w:rsidR="00EE366B" w:rsidRPr="00EE366B">
          <w:rPr>
            <w:noProof/>
            <w:webHidden/>
            <w:sz w:val="26"/>
            <w:szCs w:val="26"/>
          </w:rPr>
          <w:fldChar w:fldCharType="separate"/>
        </w:r>
        <w:r w:rsidR="00EE366B" w:rsidRPr="00EE366B">
          <w:rPr>
            <w:noProof/>
            <w:webHidden/>
            <w:sz w:val="26"/>
            <w:szCs w:val="26"/>
          </w:rPr>
          <w:t>6</w:t>
        </w:r>
        <w:r w:rsidR="00EE366B" w:rsidRPr="00EE366B">
          <w:rPr>
            <w:noProof/>
            <w:webHidden/>
            <w:sz w:val="26"/>
            <w:szCs w:val="26"/>
          </w:rPr>
          <w:fldChar w:fldCharType="end"/>
        </w:r>
      </w:hyperlink>
    </w:p>
    <w:p w14:paraId="3E4327B3" w14:textId="158F6360" w:rsidR="00EE366B" w:rsidRPr="00EE366B" w:rsidRDefault="002A4554">
      <w:pPr>
        <w:pStyle w:val="TableofFigures"/>
        <w:tabs>
          <w:tab w:val="right" w:leader="dot" w:pos="9350"/>
        </w:tabs>
        <w:rPr>
          <w:rFonts w:eastAsiaTheme="minorEastAsia"/>
          <w:noProof/>
          <w:sz w:val="26"/>
          <w:szCs w:val="26"/>
        </w:rPr>
      </w:pPr>
      <w:hyperlink w:anchor="_Toc499674171" w:history="1">
        <w:r w:rsidR="00EE366B" w:rsidRPr="00EE366B">
          <w:rPr>
            <w:rStyle w:val="Hyperlink"/>
            <w:rFonts w:ascii="Times New Roman" w:hAnsi="Times New Roman" w:cs="Times New Roman"/>
            <w:noProof/>
            <w:sz w:val="26"/>
            <w:szCs w:val="26"/>
          </w:rPr>
          <w:t>Lưu đồ module sim gửi gói tin đến server</w:t>
        </w:r>
        <w:r w:rsidR="00EE366B" w:rsidRPr="00EE366B">
          <w:rPr>
            <w:noProof/>
            <w:webHidden/>
            <w:sz w:val="26"/>
            <w:szCs w:val="26"/>
          </w:rPr>
          <w:tab/>
        </w:r>
        <w:r w:rsidR="00EE366B" w:rsidRPr="00EE366B">
          <w:rPr>
            <w:noProof/>
            <w:webHidden/>
            <w:sz w:val="26"/>
            <w:szCs w:val="26"/>
          </w:rPr>
          <w:fldChar w:fldCharType="begin"/>
        </w:r>
        <w:r w:rsidR="00EE366B" w:rsidRPr="00EE366B">
          <w:rPr>
            <w:noProof/>
            <w:webHidden/>
            <w:sz w:val="26"/>
            <w:szCs w:val="26"/>
          </w:rPr>
          <w:instrText xml:space="preserve"> PAGEREF _Toc499674171 \h </w:instrText>
        </w:r>
        <w:r w:rsidR="00EE366B" w:rsidRPr="00EE366B">
          <w:rPr>
            <w:noProof/>
            <w:webHidden/>
            <w:sz w:val="26"/>
            <w:szCs w:val="26"/>
          </w:rPr>
        </w:r>
        <w:r w:rsidR="00EE366B" w:rsidRPr="00EE366B">
          <w:rPr>
            <w:noProof/>
            <w:webHidden/>
            <w:sz w:val="26"/>
            <w:szCs w:val="26"/>
          </w:rPr>
          <w:fldChar w:fldCharType="separate"/>
        </w:r>
        <w:r w:rsidR="00EE366B" w:rsidRPr="00EE366B">
          <w:rPr>
            <w:noProof/>
            <w:webHidden/>
            <w:sz w:val="26"/>
            <w:szCs w:val="26"/>
          </w:rPr>
          <w:t>6</w:t>
        </w:r>
        <w:r w:rsidR="00EE366B" w:rsidRPr="00EE366B">
          <w:rPr>
            <w:noProof/>
            <w:webHidden/>
            <w:sz w:val="26"/>
            <w:szCs w:val="26"/>
          </w:rPr>
          <w:fldChar w:fldCharType="end"/>
        </w:r>
      </w:hyperlink>
    </w:p>
    <w:p w14:paraId="3156D791" w14:textId="3A55053A" w:rsidR="00EE366B" w:rsidRPr="00EE366B" w:rsidRDefault="002A4554">
      <w:pPr>
        <w:pStyle w:val="TableofFigures"/>
        <w:tabs>
          <w:tab w:val="right" w:leader="dot" w:pos="9350"/>
        </w:tabs>
        <w:rPr>
          <w:rFonts w:eastAsiaTheme="minorEastAsia"/>
          <w:noProof/>
          <w:sz w:val="26"/>
          <w:szCs w:val="26"/>
        </w:rPr>
      </w:pPr>
      <w:hyperlink w:anchor="_Toc499674172" w:history="1">
        <w:r w:rsidR="00EE366B" w:rsidRPr="00EE366B">
          <w:rPr>
            <w:rStyle w:val="Hyperlink"/>
            <w:rFonts w:ascii="Times New Roman" w:hAnsi="Times New Roman" w:cs="Times New Roman"/>
            <w:noProof/>
            <w:sz w:val="26"/>
            <w:szCs w:val="26"/>
          </w:rPr>
          <w:t>Giao diện trình mô phỏng module sim</w:t>
        </w:r>
        <w:r w:rsidR="00EE366B" w:rsidRPr="00EE366B">
          <w:rPr>
            <w:noProof/>
            <w:webHidden/>
            <w:sz w:val="26"/>
            <w:szCs w:val="26"/>
          </w:rPr>
          <w:tab/>
        </w:r>
        <w:r w:rsidR="00EE366B" w:rsidRPr="00EE366B">
          <w:rPr>
            <w:noProof/>
            <w:webHidden/>
            <w:sz w:val="26"/>
            <w:szCs w:val="26"/>
          </w:rPr>
          <w:fldChar w:fldCharType="begin"/>
        </w:r>
        <w:r w:rsidR="00EE366B" w:rsidRPr="00EE366B">
          <w:rPr>
            <w:noProof/>
            <w:webHidden/>
            <w:sz w:val="26"/>
            <w:szCs w:val="26"/>
          </w:rPr>
          <w:instrText xml:space="preserve"> PAGEREF _Toc499674172 \h </w:instrText>
        </w:r>
        <w:r w:rsidR="00EE366B" w:rsidRPr="00EE366B">
          <w:rPr>
            <w:noProof/>
            <w:webHidden/>
            <w:sz w:val="26"/>
            <w:szCs w:val="26"/>
          </w:rPr>
        </w:r>
        <w:r w:rsidR="00EE366B" w:rsidRPr="00EE366B">
          <w:rPr>
            <w:noProof/>
            <w:webHidden/>
            <w:sz w:val="26"/>
            <w:szCs w:val="26"/>
          </w:rPr>
          <w:fldChar w:fldCharType="separate"/>
        </w:r>
        <w:r w:rsidR="00EE366B" w:rsidRPr="00EE366B">
          <w:rPr>
            <w:noProof/>
            <w:webHidden/>
            <w:sz w:val="26"/>
            <w:szCs w:val="26"/>
          </w:rPr>
          <w:t>7</w:t>
        </w:r>
        <w:r w:rsidR="00EE366B" w:rsidRPr="00EE366B">
          <w:rPr>
            <w:noProof/>
            <w:webHidden/>
            <w:sz w:val="26"/>
            <w:szCs w:val="26"/>
          </w:rPr>
          <w:fldChar w:fldCharType="end"/>
        </w:r>
      </w:hyperlink>
    </w:p>
    <w:p w14:paraId="6B98B1D6" w14:textId="1AC6CDE3" w:rsidR="00EE366B" w:rsidRPr="00EE366B" w:rsidRDefault="002A4554">
      <w:pPr>
        <w:pStyle w:val="TableofFigures"/>
        <w:tabs>
          <w:tab w:val="right" w:leader="dot" w:pos="9350"/>
        </w:tabs>
        <w:rPr>
          <w:rFonts w:eastAsiaTheme="minorEastAsia"/>
          <w:noProof/>
          <w:sz w:val="26"/>
          <w:szCs w:val="26"/>
        </w:rPr>
      </w:pPr>
      <w:hyperlink w:anchor="_Toc499674173" w:history="1">
        <w:r w:rsidR="00EE366B" w:rsidRPr="00EE366B">
          <w:rPr>
            <w:rStyle w:val="Hyperlink"/>
            <w:rFonts w:ascii="Times New Roman" w:hAnsi="Times New Roman" w:cs="Times New Roman"/>
            <w:noProof/>
            <w:sz w:val="26"/>
            <w:szCs w:val="26"/>
          </w:rPr>
          <w:t>Sơ đồ chức năng của server</w:t>
        </w:r>
        <w:r w:rsidR="00EE366B" w:rsidRPr="00EE366B">
          <w:rPr>
            <w:noProof/>
            <w:webHidden/>
            <w:sz w:val="26"/>
            <w:szCs w:val="26"/>
          </w:rPr>
          <w:tab/>
        </w:r>
        <w:r w:rsidR="00EE366B" w:rsidRPr="00EE366B">
          <w:rPr>
            <w:noProof/>
            <w:webHidden/>
            <w:sz w:val="26"/>
            <w:szCs w:val="26"/>
          </w:rPr>
          <w:fldChar w:fldCharType="begin"/>
        </w:r>
        <w:r w:rsidR="00EE366B" w:rsidRPr="00EE366B">
          <w:rPr>
            <w:noProof/>
            <w:webHidden/>
            <w:sz w:val="26"/>
            <w:szCs w:val="26"/>
          </w:rPr>
          <w:instrText xml:space="preserve"> PAGEREF _Toc499674173 \h </w:instrText>
        </w:r>
        <w:r w:rsidR="00EE366B" w:rsidRPr="00EE366B">
          <w:rPr>
            <w:noProof/>
            <w:webHidden/>
            <w:sz w:val="26"/>
            <w:szCs w:val="26"/>
          </w:rPr>
        </w:r>
        <w:r w:rsidR="00EE366B" w:rsidRPr="00EE366B">
          <w:rPr>
            <w:noProof/>
            <w:webHidden/>
            <w:sz w:val="26"/>
            <w:szCs w:val="26"/>
          </w:rPr>
          <w:fldChar w:fldCharType="separate"/>
        </w:r>
        <w:r w:rsidR="00EE366B" w:rsidRPr="00EE366B">
          <w:rPr>
            <w:noProof/>
            <w:webHidden/>
            <w:sz w:val="26"/>
            <w:szCs w:val="26"/>
          </w:rPr>
          <w:t>10</w:t>
        </w:r>
        <w:r w:rsidR="00EE366B" w:rsidRPr="00EE366B">
          <w:rPr>
            <w:noProof/>
            <w:webHidden/>
            <w:sz w:val="26"/>
            <w:szCs w:val="26"/>
          </w:rPr>
          <w:fldChar w:fldCharType="end"/>
        </w:r>
      </w:hyperlink>
    </w:p>
    <w:p w14:paraId="5BEB489D" w14:textId="0D8F6491" w:rsidR="00EE366B" w:rsidRPr="00EE366B" w:rsidRDefault="002A4554">
      <w:pPr>
        <w:pStyle w:val="TableofFigures"/>
        <w:tabs>
          <w:tab w:val="right" w:leader="dot" w:pos="9350"/>
        </w:tabs>
        <w:rPr>
          <w:rFonts w:eastAsiaTheme="minorEastAsia"/>
          <w:noProof/>
          <w:sz w:val="26"/>
          <w:szCs w:val="26"/>
        </w:rPr>
      </w:pPr>
      <w:hyperlink w:anchor="_Toc499674174" w:history="1">
        <w:r w:rsidR="00EE366B" w:rsidRPr="00EE366B">
          <w:rPr>
            <w:rStyle w:val="Hyperlink"/>
            <w:rFonts w:ascii="Times New Roman" w:hAnsi="Times New Roman" w:cs="Times New Roman"/>
            <w:noProof/>
            <w:sz w:val="26"/>
            <w:szCs w:val="26"/>
          </w:rPr>
          <w:t>Giao diện đăng nhập</w:t>
        </w:r>
        <w:r w:rsidR="00EE366B" w:rsidRPr="00EE366B">
          <w:rPr>
            <w:noProof/>
            <w:webHidden/>
            <w:sz w:val="26"/>
            <w:szCs w:val="26"/>
          </w:rPr>
          <w:tab/>
        </w:r>
        <w:r w:rsidR="00EE366B" w:rsidRPr="00EE366B">
          <w:rPr>
            <w:noProof/>
            <w:webHidden/>
            <w:sz w:val="26"/>
            <w:szCs w:val="26"/>
          </w:rPr>
          <w:fldChar w:fldCharType="begin"/>
        </w:r>
        <w:r w:rsidR="00EE366B" w:rsidRPr="00EE366B">
          <w:rPr>
            <w:noProof/>
            <w:webHidden/>
            <w:sz w:val="26"/>
            <w:szCs w:val="26"/>
          </w:rPr>
          <w:instrText xml:space="preserve"> PAGEREF _Toc499674174 \h </w:instrText>
        </w:r>
        <w:r w:rsidR="00EE366B" w:rsidRPr="00EE366B">
          <w:rPr>
            <w:noProof/>
            <w:webHidden/>
            <w:sz w:val="26"/>
            <w:szCs w:val="26"/>
          </w:rPr>
        </w:r>
        <w:r w:rsidR="00EE366B" w:rsidRPr="00EE366B">
          <w:rPr>
            <w:noProof/>
            <w:webHidden/>
            <w:sz w:val="26"/>
            <w:szCs w:val="26"/>
          </w:rPr>
          <w:fldChar w:fldCharType="separate"/>
        </w:r>
        <w:r w:rsidR="00EE366B" w:rsidRPr="00EE366B">
          <w:rPr>
            <w:noProof/>
            <w:webHidden/>
            <w:sz w:val="26"/>
            <w:szCs w:val="26"/>
          </w:rPr>
          <w:t>11</w:t>
        </w:r>
        <w:r w:rsidR="00EE366B" w:rsidRPr="00EE366B">
          <w:rPr>
            <w:noProof/>
            <w:webHidden/>
            <w:sz w:val="26"/>
            <w:szCs w:val="26"/>
          </w:rPr>
          <w:fldChar w:fldCharType="end"/>
        </w:r>
      </w:hyperlink>
    </w:p>
    <w:p w14:paraId="6C4DA233" w14:textId="6D117194" w:rsidR="00EE366B" w:rsidRPr="00EE366B" w:rsidRDefault="002A4554">
      <w:pPr>
        <w:pStyle w:val="TableofFigures"/>
        <w:tabs>
          <w:tab w:val="right" w:leader="dot" w:pos="9350"/>
        </w:tabs>
        <w:rPr>
          <w:rFonts w:eastAsiaTheme="minorEastAsia"/>
          <w:noProof/>
          <w:sz w:val="26"/>
          <w:szCs w:val="26"/>
        </w:rPr>
      </w:pPr>
      <w:hyperlink w:anchor="_Toc499674175" w:history="1">
        <w:r w:rsidR="00EE366B" w:rsidRPr="00EE366B">
          <w:rPr>
            <w:rStyle w:val="Hyperlink"/>
            <w:rFonts w:ascii="Times New Roman" w:hAnsi="Times New Roman" w:cs="Times New Roman"/>
            <w:noProof/>
            <w:sz w:val="26"/>
            <w:szCs w:val="26"/>
          </w:rPr>
          <w:t>Biểu thị dữ liệu theo ngày</w:t>
        </w:r>
        <w:r w:rsidR="00EE366B" w:rsidRPr="00EE366B">
          <w:rPr>
            <w:noProof/>
            <w:webHidden/>
            <w:sz w:val="26"/>
            <w:szCs w:val="26"/>
          </w:rPr>
          <w:tab/>
        </w:r>
        <w:r w:rsidR="00EE366B" w:rsidRPr="00EE366B">
          <w:rPr>
            <w:noProof/>
            <w:webHidden/>
            <w:sz w:val="26"/>
            <w:szCs w:val="26"/>
          </w:rPr>
          <w:fldChar w:fldCharType="begin"/>
        </w:r>
        <w:r w:rsidR="00EE366B" w:rsidRPr="00EE366B">
          <w:rPr>
            <w:noProof/>
            <w:webHidden/>
            <w:sz w:val="26"/>
            <w:szCs w:val="26"/>
          </w:rPr>
          <w:instrText xml:space="preserve"> PAGEREF _Toc499674175 \h </w:instrText>
        </w:r>
        <w:r w:rsidR="00EE366B" w:rsidRPr="00EE366B">
          <w:rPr>
            <w:noProof/>
            <w:webHidden/>
            <w:sz w:val="26"/>
            <w:szCs w:val="26"/>
          </w:rPr>
        </w:r>
        <w:r w:rsidR="00EE366B" w:rsidRPr="00EE366B">
          <w:rPr>
            <w:noProof/>
            <w:webHidden/>
            <w:sz w:val="26"/>
            <w:szCs w:val="26"/>
          </w:rPr>
          <w:fldChar w:fldCharType="separate"/>
        </w:r>
        <w:r w:rsidR="00EE366B" w:rsidRPr="00EE366B">
          <w:rPr>
            <w:noProof/>
            <w:webHidden/>
            <w:sz w:val="26"/>
            <w:szCs w:val="26"/>
          </w:rPr>
          <w:t>12</w:t>
        </w:r>
        <w:r w:rsidR="00EE366B" w:rsidRPr="00EE366B">
          <w:rPr>
            <w:noProof/>
            <w:webHidden/>
            <w:sz w:val="26"/>
            <w:szCs w:val="26"/>
          </w:rPr>
          <w:fldChar w:fldCharType="end"/>
        </w:r>
      </w:hyperlink>
    </w:p>
    <w:p w14:paraId="79545F55" w14:textId="1ED7A9C2" w:rsidR="00EE366B" w:rsidRDefault="002A4554">
      <w:pPr>
        <w:pStyle w:val="TableofFigures"/>
        <w:tabs>
          <w:tab w:val="right" w:leader="dot" w:pos="9350"/>
        </w:tabs>
        <w:rPr>
          <w:rFonts w:eastAsiaTheme="minorEastAsia"/>
          <w:noProof/>
        </w:rPr>
      </w:pPr>
      <w:hyperlink w:anchor="_Toc499674176" w:history="1">
        <w:r w:rsidR="00EE366B" w:rsidRPr="00EE366B">
          <w:rPr>
            <w:rStyle w:val="Hyperlink"/>
            <w:rFonts w:ascii="Times New Roman" w:hAnsi="Times New Roman" w:cs="Times New Roman"/>
            <w:noProof/>
            <w:sz w:val="26"/>
            <w:szCs w:val="26"/>
          </w:rPr>
          <w:t>Biểu thị dữ liệu theo tháng</w:t>
        </w:r>
        <w:r w:rsidR="00EE366B" w:rsidRPr="00EE366B">
          <w:rPr>
            <w:noProof/>
            <w:webHidden/>
            <w:sz w:val="26"/>
            <w:szCs w:val="26"/>
          </w:rPr>
          <w:tab/>
        </w:r>
        <w:r w:rsidR="00EE366B" w:rsidRPr="00EE366B">
          <w:rPr>
            <w:noProof/>
            <w:webHidden/>
            <w:sz w:val="26"/>
            <w:szCs w:val="26"/>
          </w:rPr>
          <w:fldChar w:fldCharType="begin"/>
        </w:r>
        <w:r w:rsidR="00EE366B" w:rsidRPr="00EE366B">
          <w:rPr>
            <w:noProof/>
            <w:webHidden/>
            <w:sz w:val="26"/>
            <w:szCs w:val="26"/>
          </w:rPr>
          <w:instrText xml:space="preserve"> PAGEREF _Toc499674176 \h </w:instrText>
        </w:r>
        <w:r w:rsidR="00EE366B" w:rsidRPr="00EE366B">
          <w:rPr>
            <w:noProof/>
            <w:webHidden/>
            <w:sz w:val="26"/>
            <w:szCs w:val="26"/>
          </w:rPr>
        </w:r>
        <w:r w:rsidR="00EE366B" w:rsidRPr="00EE366B">
          <w:rPr>
            <w:noProof/>
            <w:webHidden/>
            <w:sz w:val="26"/>
            <w:szCs w:val="26"/>
          </w:rPr>
          <w:fldChar w:fldCharType="separate"/>
        </w:r>
        <w:r w:rsidR="00EE366B" w:rsidRPr="00EE366B">
          <w:rPr>
            <w:noProof/>
            <w:webHidden/>
            <w:sz w:val="26"/>
            <w:szCs w:val="26"/>
          </w:rPr>
          <w:t>13</w:t>
        </w:r>
        <w:r w:rsidR="00EE366B" w:rsidRPr="00EE366B">
          <w:rPr>
            <w:noProof/>
            <w:webHidden/>
            <w:sz w:val="26"/>
            <w:szCs w:val="26"/>
          </w:rPr>
          <w:fldChar w:fldCharType="end"/>
        </w:r>
      </w:hyperlink>
    </w:p>
    <w:p w14:paraId="7AC9A947" w14:textId="4361078C" w:rsidR="00A75041" w:rsidRPr="00A75041" w:rsidRDefault="00A75041" w:rsidP="00A75041">
      <w:r w:rsidRPr="00AB7218">
        <w:rPr>
          <w:rFonts w:ascii="Times New Roman" w:hAnsi="Times New Roman" w:cs="Times New Roman"/>
          <w:sz w:val="26"/>
          <w:szCs w:val="26"/>
        </w:rPr>
        <w:fldChar w:fldCharType="end"/>
      </w:r>
    </w:p>
    <w:p w14:paraId="256FF811" w14:textId="7483B159" w:rsidR="00A75041" w:rsidRDefault="00A75041">
      <w:pPr>
        <w:rPr>
          <w:rFonts w:ascii="Times New Roman" w:eastAsia="Times New Roman" w:hAnsi="Times New Roman" w:cs="Times New Roman"/>
          <w:color w:val="2E74B5" w:themeColor="accent1" w:themeShade="BF"/>
          <w:sz w:val="32"/>
          <w:szCs w:val="32"/>
        </w:rPr>
      </w:pPr>
      <w:r>
        <w:rPr>
          <w:rFonts w:ascii="Times New Roman" w:eastAsia="Times New Roman" w:hAnsi="Times New Roman" w:cs="Times New Roman"/>
        </w:rPr>
        <w:br w:type="page"/>
      </w:r>
    </w:p>
    <w:p w14:paraId="538C648A" w14:textId="5D0097BB" w:rsidR="00653330" w:rsidRPr="00EE366B" w:rsidRDefault="00653330" w:rsidP="00653330">
      <w:pPr>
        <w:pStyle w:val="Heading1"/>
        <w:rPr>
          <w:rFonts w:ascii="Times New Roman" w:eastAsia="Times New Roman" w:hAnsi="Times New Roman" w:cs="Times New Roman"/>
          <w:b/>
        </w:rPr>
      </w:pPr>
      <w:bookmarkStart w:id="4" w:name="_Toc499652807"/>
      <w:bookmarkStart w:id="5" w:name="_Toc499675679"/>
      <w:r w:rsidRPr="00EE366B">
        <w:rPr>
          <w:rFonts w:ascii="Times New Roman" w:eastAsia="Times New Roman" w:hAnsi="Times New Roman" w:cs="Times New Roman"/>
          <w:b/>
        </w:rPr>
        <w:lastRenderedPageBreak/>
        <w:t>PHÂN CÔNG CÔNG VIỆC</w:t>
      </w:r>
      <w:bookmarkEnd w:id="4"/>
      <w:r w:rsidR="00EE366B">
        <w:rPr>
          <w:rFonts w:ascii="Times New Roman" w:eastAsia="Times New Roman" w:hAnsi="Times New Roman" w:cs="Times New Roman"/>
          <w:b/>
        </w:rPr>
        <w:t>:</w:t>
      </w:r>
      <w:bookmarkEnd w:id="5"/>
    </w:p>
    <w:tbl>
      <w:tblPr>
        <w:tblStyle w:val="TableGrid"/>
        <w:tblpPr w:leftFromText="180" w:rightFromText="180" w:vertAnchor="page" w:horzAnchor="margin" w:tblpXSpec="center" w:tblpY="2311"/>
        <w:tblW w:w="0" w:type="auto"/>
        <w:tblLook w:val="04A0" w:firstRow="1" w:lastRow="0" w:firstColumn="1" w:lastColumn="0" w:noHBand="0" w:noVBand="1"/>
      </w:tblPr>
      <w:tblGrid>
        <w:gridCol w:w="3415"/>
        <w:gridCol w:w="4050"/>
      </w:tblGrid>
      <w:tr w:rsidR="00653330" w:rsidRPr="00653330" w14:paraId="66504CBC" w14:textId="77777777" w:rsidTr="00AB7218">
        <w:trPr>
          <w:trHeight w:val="530"/>
        </w:trPr>
        <w:tc>
          <w:tcPr>
            <w:tcW w:w="3415" w:type="dxa"/>
          </w:tcPr>
          <w:p w14:paraId="4BF9DD18" w14:textId="77777777" w:rsidR="00653330" w:rsidRPr="00653330" w:rsidRDefault="00653330" w:rsidP="00AB7218">
            <w:pPr>
              <w:jc w:val="center"/>
              <w:rPr>
                <w:rFonts w:ascii="Times New Roman" w:hAnsi="Times New Roman" w:cs="Times New Roman"/>
                <w:sz w:val="26"/>
                <w:szCs w:val="26"/>
              </w:rPr>
            </w:pPr>
            <w:r w:rsidRPr="00653330">
              <w:rPr>
                <w:rFonts w:ascii="Times New Roman" w:hAnsi="Times New Roman" w:cs="Times New Roman"/>
                <w:sz w:val="26"/>
                <w:szCs w:val="26"/>
              </w:rPr>
              <w:t>Nguyễn Phú Mạnh</w:t>
            </w:r>
          </w:p>
        </w:tc>
        <w:tc>
          <w:tcPr>
            <w:tcW w:w="4050" w:type="dxa"/>
          </w:tcPr>
          <w:p w14:paraId="4BA3CF30" w14:textId="77777777" w:rsidR="00653330" w:rsidRPr="00653330" w:rsidRDefault="00653330" w:rsidP="00AB7218">
            <w:pPr>
              <w:jc w:val="both"/>
              <w:rPr>
                <w:rFonts w:ascii="Times New Roman" w:hAnsi="Times New Roman" w:cs="Times New Roman"/>
                <w:sz w:val="26"/>
                <w:szCs w:val="26"/>
              </w:rPr>
            </w:pPr>
            <w:r w:rsidRPr="00653330">
              <w:rPr>
                <w:rFonts w:ascii="Times New Roman" w:hAnsi="Times New Roman" w:cs="Times New Roman"/>
                <w:sz w:val="26"/>
                <w:szCs w:val="26"/>
              </w:rPr>
              <w:t>Viết giả lập client</w:t>
            </w:r>
          </w:p>
        </w:tc>
      </w:tr>
      <w:tr w:rsidR="00653330" w:rsidRPr="00653330" w14:paraId="2B73621F" w14:textId="77777777" w:rsidTr="00AB7218">
        <w:trPr>
          <w:trHeight w:val="443"/>
        </w:trPr>
        <w:tc>
          <w:tcPr>
            <w:tcW w:w="3415" w:type="dxa"/>
          </w:tcPr>
          <w:p w14:paraId="319CC282" w14:textId="77777777" w:rsidR="00653330" w:rsidRPr="00653330" w:rsidRDefault="00653330" w:rsidP="00AB7218">
            <w:pPr>
              <w:jc w:val="center"/>
              <w:rPr>
                <w:rFonts w:ascii="Times New Roman" w:hAnsi="Times New Roman" w:cs="Times New Roman"/>
                <w:sz w:val="26"/>
                <w:szCs w:val="26"/>
              </w:rPr>
            </w:pPr>
            <w:r w:rsidRPr="00653330">
              <w:rPr>
                <w:rFonts w:ascii="Times New Roman" w:hAnsi="Times New Roman" w:cs="Times New Roman"/>
                <w:sz w:val="26"/>
                <w:szCs w:val="26"/>
              </w:rPr>
              <w:t>Vũ Đức Tùng</w:t>
            </w:r>
          </w:p>
        </w:tc>
        <w:tc>
          <w:tcPr>
            <w:tcW w:w="4050" w:type="dxa"/>
          </w:tcPr>
          <w:p w14:paraId="65DEB284" w14:textId="77777777" w:rsidR="00653330" w:rsidRPr="00653330" w:rsidRDefault="00653330" w:rsidP="00AB7218">
            <w:pPr>
              <w:jc w:val="both"/>
              <w:rPr>
                <w:rFonts w:ascii="Times New Roman" w:hAnsi="Times New Roman" w:cs="Times New Roman"/>
                <w:sz w:val="26"/>
                <w:szCs w:val="26"/>
              </w:rPr>
            </w:pPr>
            <w:r w:rsidRPr="00653330">
              <w:rPr>
                <w:rFonts w:ascii="Times New Roman" w:hAnsi="Times New Roman" w:cs="Times New Roman"/>
                <w:sz w:val="26"/>
                <w:szCs w:val="26"/>
              </w:rPr>
              <w:t>Lập trình server</w:t>
            </w:r>
          </w:p>
        </w:tc>
      </w:tr>
      <w:tr w:rsidR="00653330" w:rsidRPr="00653330" w14:paraId="15CAAAFE" w14:textId="77777777" w:rsidTr="00AB7218">
        <w:trPr>
          <w:trHeight w:val="443"/>
        </w:trPr>
        <w:tc>
          <w:tcPr>
            <w:tcW w:w="3415" w:type="dxa"/>
          </w:tcPr>
          <w:p w14:paraId="048815E2" w14:textId="77777777" w:rsidR="00653330" w:rsidRPr="00653330" w:rsidRDefault="00653330" w:rsidP="00AB7218">
            <w:pPr>
              <w:jc w:val="center"/>
              <w:rPr>
                <w:rFonts w:ascii="Times New Roman" w:hAnsi="Times New Roman" w:cs="Times New Roman"/>
                <w:sz w:val="26"/>
                <w:szCs w:val="26"/>
              </w:rPr>
            </w:pPr>
            <w:r w:rsidRPr="00653330">
              <w:rPr>
                <w:rFonts w:ascii="Times New Roman" w:hAnsi="Times New Roman" w:cs="Times New Roman"/>
                <w:sz w:val="26"/>
                <w:szCs w:val="26"/>
              </w:rPr>
              <w:t>Nguyễn Duy Đạt</w:t>
            </w:r>
          </w:p>
        </w:tc>
        <w:tc>
          <w:tcPr>
            <w:tcW w:w="4050" w:type="dxa"/>
          </w:tcPr>
          <w:p w14:paraId="73BC31AD" w14:textId="77777777" w:rsidR="00653330" w:rsidRPr="00653330" w:rsidRDefault="00653330" w:rsidP="00AB7218">
            <w:pPr>
              <w:jc w:val="both"/>
              <w:rPr>
                <w:rFonts w:ascii="Times New Roman" w:hAnsi="Times New Roman" w:cs="Times New Roman"/>
                <w:sz w:val="26"/>
                <w:szCs w:val="26"/>
              </w:rPr>
            </w:pPr>
            <w:r w:rsidRPr="00653330">
              <w:rPr>
                <w:rFonts w:ascii="Times New Roman" w:hAnsi="Times New Roman" w:cs="Times New Roman"/>
                <w:sz w:val="26"/>
                <w:szCs w:val="26"/>
              </w:rPr>
              <w:t>Thiết kế cơ sở dữ liệu, viết báo cáo</w:t>
            </w:r>
          </w:p>
        </w:tc>
      </w:tr>
      <w:tr w:rsidR="00653330" w:rsidRPr="00653330" w14:paraId="5ED5E0E1" w14:textId="77777777" w:rsidTr="00AB7218">
        <w:trPr>
          <w:trHeight w:val="443"/>
        </w:trPr>
        <w:tc>
          <w:tcPr>
            <w:tcW w:w="3415" w:type="dxa"/>
          </w:tcPr>
          <w:p w14:paraId="1B0E908B" w14:textId="77777777" w:rsidR="00653330" w:rsidRPr="00653330" w:rsidRDefault="00653330" w:rsidP="00AB7218">
            <w:pPr>
              <w:jc w:val="center"/>
              <w:rPr>
                <w:rFonts w:ascii="Times New Roman" w:hAnsi="Times New Roman" w:cs="Times New Roman"/>
                <w:sz w:val="26"/>
                <w:szCs w:val="26"/>
              </w:rPr>
            </w:pPr>
            <w:r w:rsidRPr="00653330">
              <w:rPr>
                <w:rFonts w:ascii="Times New Roman" w:hAnsi="Times New Roman" w:cs="Times New Roman"/>
                <w:sz w:val="26"/>
                <w:szCs w:val="26"/>
              </w:rPr>
              <w:t>Đào Tiến Hải</w:t>
            </w:r>
          </w:p>
        </w:tc>
        <w:tc>
          <w:tcPr>
            <w:tcW w:w="4050" w:type="dxa"/>
          </w:tcPr>
          <w:p w14:paraId="18CBD5CD" w14:textId="3A6723A3" w:rsidR="00653330" w:rsidRPr="00653330" w:rsidRDefault="00653330" w:rsidP="00AB7218">
            <w:pPr>
              <w:jc w:val="both"/>
              <w:rPr>
                <w:rFonts w:ascii="Times New Roman" w:hAnsi="Times New Roman" w:cs="Times New Roman"/>
                <w:sz w:val="26"/>
                <w:szCs w:val="26"/>
              </w:rPr>
            </w:pPr>
            <w:r w:rsidRPr="00653330">
              <w:rPr>
                <w:rFonts w:ascii="Times New Roman" w:hAnsi="Times New Roman" w:cs="Times New Roman"/>
                <w:sz w:val="26"/>
                <w:szCs w:val="26"/>
              </w:rPr>
              <w:t>Thiết kế website, viế</w:t>
            </w:r>
            <w:r w:rsidR="00C14FD7">
              <w:rPr>
                <w:rFonts w:ascii="Times New Roman" w:hAnsi="Times New Roman" w:cs="Times New Roman"/>
                <w:sz w:val="26"/>
                <w:szCs w:val="26"/>
              </w:rPr>
              <w:t>t s</w:t>
            </w:r>
            <w:r w:rsidRPr="00653330">
              <w:rPr>
                <w:rFonts w:ascii="Times New Roman" w:hAnsi="Times New Roman" w:cs="Times New Roman"/>
                <w:sz w:val="26"/>
                <w:szCs w:val="26"/>
              </w:rPr>
              <w:t>lide</w:t>
            </w:r>
          </w:p>
        </w:tc>
      </w:tr>
      <w:tr w:rsidR="00653330" w:rsidRPr="00653330" w14:paraId="760C6A47" w14:textId="77777777" w:rsidTr="00AB7218">
        <w:trPr>
          <w:trHeight w:val="425"/>
        </w:trPr>
        <w:tc>
          <w:tcPr>
            <w:tcW w:w="3415" w:type="dxa"/>
          </w:tcPr>
          <w:p w14:paraId="4E20F58C" w14:textId="77777777" w:rsidR="00653330" w:rsidRPr="00653330" w:rsidRDefault="00A731B6" w:rsidP="00AB7218">
            <w:pPr>
              <w:jc w:val="center"/>
              <w:rPr>
                <w:rFonts w:ascii="Times New Roman" w:hAnsi="Times New Roman" w:cs="Times New Roman"/>
                <w:sz w:val="26"/>
                <w:szCs w:val="26"/>
              </w:rPr>
            </w:pPr>
            <w:r>
              <w:rPr>
                <w:rFonts w:ascii="Times New Roman" w:hAnsi="Times New Roman" w:cs="Times New Roman"/>
                <w:sz w:val="26"/>
                <w:szCs w:val="26"/>
              </w:rPr>
              <w:t>Kiều Minh Phước</w:t>
            </w:r>
          </w:p>
        </w:tc>
        <w:tc>
          <w:tcPr>
            <w:tcW w:w="4050" w:type="dxa"/>
          </w:tcPr>
          <w:p w14:paraId="6178E595" w14:textId="41557290" w:rsidR="00653330" w:rsidRPr="00653330" w:rsidRDefault="00653330" w:rsidP="00AB7218">
            <w:pPr>
              <w:jc w:val="both"/>
              <w:rPr>
                <w:rFonts w:ascii="Times New Roman" w:hAnsi="Times New Roman" w:cs="Times New Roman"/>
                <w:sz w:val="26"/>
                <w:szCs w:val="26"/>
              </w:rPr>
            </w:pPr>
            <w:r w:rsidRPr="00653330">
              <w:rPr>
                <w:rFonts w:ascii="Times New Roman" w:hAnsi="Times New Roman" w:cs="Times New Roman"/>
                <w:sz w:val="26"/>
                <w:szCs w:val="26"/>
              </w:rPr>
              <w:t>Thiết kế website, lập trình server</w:t>
            </w:r>
          </w:p>
        </w:tc>
      </w:tr>
    </w:tbl>
    <w:p w14:paraId="55562E3D" w14:textId="77777777" w:rsidR="00653330" w:rsidRPr="00653330" w:rsidRDefault="00653330" w:rsidP="00653330"/>
    <w:p w14:paraId="6638AB28" w14:textId="77777777" w:rsidR="00646BC5" w:rsidRPr="00646BC5" w:rsidRDefault="00646BC5" w:rsidP="00A83C91">
      <w:pPr>
        <w:spacing w:before="15" w:after="0" w:line="360" w:lineRule="auto"/>
        <w:ind w:right="60"/>
        <w:rPr>
          <w:rFonts w:ascii="Times New Roman" w:eastAsia="Times New Roman" w:hAnsi="Times New Roman" w:cs="Times New Roman"/>
          <w:color w:val="000000"/>
          <w:sz w:val="28"/>
          <w:szCs w:val="28"/>
        </w:rPr>
      </w:pPr>
    </w:p>
    <w:p w14:paraId="270B04EF" w14:textId="77777777" w:rsidR="00A75041" w:rsidRDefault="00A75041">
      <w:pPr>
        <w:rPr>
          <w:rFonts w:ascii="Times New Roman" w:eastAsiaTheme="majorEastAsia" w:hAnsi="Times New Roman" w:cs="Times New Roman"/>
          <w:color w:val="2E74B5" w:themeColor="accent1" w:themeShade="BF"/>
          <w:sz w:val="32"/>
          <w:szCs w:val="32"/>
        </w:rPr>
      </w:pPr>
      <w:r>
        <w:rPr>
          <w:rFonts w:ascii="Times New Roman" w:hAnsi="Times New Roman" w:cs="Times New Roman"/>
        </w:rPr>
        <w:br w:type="page"/>
      </w:r>
    </w:p>
    <w:p w14:paraId="6CC911C6" w14:textId="6D94291F" w:rsidR="00F75EF2" w:rsidRPr="00EE366B" w:rsidRDefault="00A83C91" w:rsidP="0000262C">
      <w:pPr>
        <w:pStyle w:val="Heading1"/>
        <w:rPr>
          <w:rFonts w:ascii="Times New Roman" w:hAnsi="Times New Roman" w:cs="Times New Roman"/>
          <w:b/>
        </w:rPr>
      </w:pPr>
      <w:bookmarkStart w:id="6" w:name="_Toc499652808"/>
      <w:bookmarkStart w:id="7" w:name="_Toc499675680"/>
      <w:r w:rsidRPr="00EE366B">
        <w:rPr>
          <w:rFonts w:ascii="Times New Roman" w:hAnsi="Times New Roman" w:cs="Times New Roman"/>
          <w:b/>
        </w:rPr>
        <w:lastRenderedPageBreak/>
        <w:t xml:space="preserve">LỜI </w:t>
      </w:r>
      <w:r w:rsidR="00F75EF2" w:rsidRPr="00EE366B">
        <w:rPr>
          <w:rFonts w:ascii="Times New Roman" w:hAnsi="Times New Roman" w:cs="Times New Roman"/>
          <w:b/>
        </w:rPr>
        <w:t>MỞ ĐẦU</w:t>
      </w:r>
      <w:bookmarkEnd w:id="6"/>
      <w:r w:rsidR="00EE366B">
        <w:rPr>
          <w:rFonts w:ascii="Times New Roman" w:hAnsi="Times New Roman" w:cs="Times New Roman"/>
          <w:b/>
        </w:rPr>
        <w:t>:</w:t>
      </w:r>
      <w:bookmarkEnd w:id="7"/>
      <w:r w:rsidR="00F75EF2" w:rsidRPr="00EE366B">
        <w:rPr>
          <w:rFonts w:ascii="Times New Roman" w:hAnsi="Times New Roman" w:cs="Times New Roman"/>
          <w:b/>
        </w:rPr>
        <w:t xml:space="preserve"> </w:t>
      </w:r>
    </w:p>
    <w:p w14:paraId="6CFA3B0C" w14:textId="77777777" w:rsidR="00AB7218" w:rsidRPr="00AB7218" w:rsidRDefault="00AB7218" w:rsidP="00AB7218"/>
    <w:p w14:paraId="78BBC7AC" w14:textId="77777777" w:rsidR="00CD10EE" w:rsidRPr="0000262C" w:rsidRDefault="00CD10EE" w:rsidP="00640995">
      <w:pPr>
        <w:ind w:firstLine="720"/>
        <w:rPr>
          <w:rFonts w:ascii="Times New Roman" w:hAnsi="Times New Roman" w:cs="Times New Roman"/>
          <w:sz w:val="26"/>
          <w:szCs w:val="26"/>
        </w:rPr>
      </w:pPr>
      <w:r w:rsidRPr="0000262C">
        <w:rPr>
          <w:rFonts w:ascii="Times New Roman" w:hAnsi="Times New Roman" w:cs="Times New Roman"/>
          <w:sz w:val="26"/>
          <w:szCs w:val="26"/>
        </w:rPr>
        <w:t>Trong thời điểm hiện nay, việc lấy dữ liệu, các thông tin từ môi trường bên ngoài bằng các thiết bị cảm biến được chú trọng rất nhiều để phát hiện được những thay đổi của môi trường sống, phát hiện trước các hiện tưởng xấu trong tự</w:t>
      </w:r>
      <w:r w:rsidR="00153DB2">
        <w:rPr>
          <w:rFonts w:ascii="Times New Roman" w:hAnsi="Times New Roman" w:cs="Times New Roman"/>
          <w:sz w:val="26"/>
          <w:szCs w:val="26"/>
        </w:rPr>
        <w:t xml:space="preserve"> nhiên như bão</w:t>
      </w:r>
      <w:r w:rsidRPr="0000262C">
        <w:rPr>
          <w:rFonts w:ascii="Times New Roman" w:hAnsi="Times New Roman" w:cs="Times New Roman"/>
          <w:sz w:val="26"/>
          <w:szCs w:val="26"/>
        </w:rPr>
        <w:t>, lũ lụt, hạ</w:t>
      </w:r>
      <w:r w:rsidR="00153DB2">
        <w:rPr>
          <w:rFonts w:ascii="Times New Roman" w:hAnsi="Times New Roman" w:cs="Times New Roman"/>
          <w:sz w:val="26"/>
          <w:szCs w:val="26"/>
        </w:rPr>
        <w:t>n hán, mưa</w:t>
      </w:r>
      <w:r w:rsidRPr="0000262C">
        <w:rPr>
          <w:rFonts w:ascii="Times New Roman" w:hAnsi="Times New Roman" w:cs="Times New Roman"/>
          <w:sz w:val="26"/>
          <w:szCs w:val="26"/>
        </w:rPr>
        <w:t>,</w:t>
      </w:r>
      <w:r w:rsidR="009B4B04" w:rsidRPr="0000262C">
        <w:rPr>
          <w:rFonts w:ascii="Times New Roman" w:hAnsi="Times New Roman" w:cs="Times New Roman"/>
          <w:sz w:val="26"/>
          <w:szCs w:val="26"/>
        </w:rPr>
        <w:t xml:space="preserve"> </w:t>
      </w:r>
      <w:r w:rsidRPr="0000262C">
        <w:rPr>
          <w:rFonts w:ascii="Times New Roman" w:hAnsi="Times New Roman" w:cs="Times New Roman"/>
          <w:sz w:val="26"/>
          <w:szCs w:val="26"/>
        </w:rPr>
        <w:t xml:space="preserve">… </w:t>
      </w:r>
      <w:r w:rsidR="003068AF" w:rsidRPr="0000262C">
        <w:rPr>
          <w:rFonts w:ascii="Times New Roman" w:hAnsi="Times New Roman" w:cs="Times New Roman"/>
          <w:sz w:val="26"/>
          <w:szCs w:val="26"/>
        </w:rPr>
        <w:t>Để có thể thực hiện được các biện pháp phòng chống các hiện tượng thiên tai, giảm thiểu tối đã hậu quả mà nó có thể</w:t>
      </w:r>
      <w:r w:rsidR="00153DB2">
        <w:rPr>
          <w:rFonts w:ascii="Times New Roman" w:hAnsi="Times New Roman" w:cs="Times New Roman"/>
          <w:sz w:val="26"/>
          <w:szCs w:val="26"/>
        </w:rPr>
        <w:t xml:space="preserve"> gây ra.</w:t>
      </w:r>
      <w:r w:rsidR="003068AF" w:rsidRPr="0000262C">
        <w:rPr>
          <w:rFonts w:ascii="Times New Roman" w:hAnsi="Times New Roman" w:cs="Times New Roman"/>
          <w:sz w:val="26"/>
          <w:szCs w:val="26"/>
        </w:rPr>
        <w:t xml:space="preserve"> Do đó để có thể gửi được những thông tin, dữ liệu đó người ta đã dùng các thiết bị có module sim để đảm bảo được</w:t>
      </w:r>
      <w:r w:rsidRPr="0000262C">
        <w:rPr>
          <w:rFonts w:ascii="Times New Roman" w:hAnsi="Times New Roman" w:cs="Times New Roman"/>
          <w:sz w:val="26"/>
          <w:szCs w:val="26"/>
        </w:rPr>
        <w:t xml:space="preserve"> </w:t>
      </w:r>
      <w:r w:rsidR="003068AF" w:rsidRPr="0000262C">
        <w:rPr>
          <w:rFonts w:ascii="Times New Roman" w:hAnsi="Times New Roman" w:cs="Times New Roman"/>
          <w:sz w:val="26"/>
          <w:szCs w:val="26"/>
        </w:rPr>
        <w:t>đường truyền và tốc độ</w:t>
      </w:r>
      <w:r w:rsidR="00153DB2">
        <w:rPr>
          <w:rFonts w:ascii="Times New Roman" w:hAnsi="Times New Roman" w:cs="Times New Roman"/>
          <w:sz w:val="26"/>
          <w:szCs w:val="26"/>
        </w:rPr>
        <w:t>.</w:t>
      </w:r>
      <w:r w:rsidR="009B4B04" w:rsidRPr="0000262C">
        <w:rPr>
          <w:rFonts w:ascii="Times New Roman" w:hAnsi="Times New Roman" w:cs="Times New Roman"/>
          <w:sz w:val="26"/>
          <w:szCs w:val="26"/>
        </w:rPr>
        <w:t xml:space="preserve"> Để có thể nhận được dữ liệu đó chúng ta cũng phải xử lí được dữ liệu trên server mà dữ liệu từ module sim gửi tớ</w:t>
      </w:r>
      <w:r w:rsidR="00153DB2">
        <w:rPr>
          <w:rFonts w:ascii="Times New Roman" w:hAnsi="Times New Roman" w:cs="Times New Roman"/>
          <w:sz w:val="26"/>
          <w:szCs w:val="26"/>
        </w:rPr>
        <w:t>i.</w:t>
      </w:r>
      <w:r w:rsidR="009B4B04" w:rsidRPr="0000262C">
        <w:rPr>
          <w:rFonts w:ascii="Times New Roman" w:hAnsi="Times New Roman" w:cs="Times New Roman"/>
          <w:sz w:val="26"/>
          <w:szCs w:val="26"/>
        </w:rPr>
        <w:t xml:space="preserve"> Để hiểu rõ được quá trình đó chúng e đã chọn đề</w:t>
      </w:r>
      <w:r w:rsidR="00153DB2">
        <w:rPr>
          <w:rFonts w:ascii="Times New Roman" w:hAnsi="Times New Roman" w:cs="Times New Roman"/>
          <w:sz w:val="26"/>
          <w:szCs w:val="26"/>
        </w:rPr>
        <w:t xml:space="preserve"> tài:</w:t>
      </w:r>
      <w:r w:rsidR="0000262C">
        <w:rPr>
          <w:rFonts w:ascii="Times New Roman" w:hAnsi="Times New Roman" w:cs="Times New Roman"/>
          <w:sz w:val="26"/>
          <w:szCs w:val="26"/>
        </w:rPr>
        <w:t xml:space="preserve"> </w:t>
      </w:r>
      <w:r w:rsidR="009B4B04" w:rsidRPr="0000262C">
        <w:rPr>
          <w:rFonts w:ascii="Times New Roman" w:hAnsi="Times New Roman" w:cs="Times New Roman"/>
          <w:sz w:val="26"/>
          <w:szCs w:val="26"/>
        </w:rPr>
        <w:t>“</w:t>
      </w:r>
      <w:r w:rsidR="009B4B04" w:rsidRPr="0000262C">
        <w:rPr>
          <w:rFonts w:ascii="Times New Roman" w:hAnsi="Times New Roman" w:cs="Times New Roman"/>
          <w:b/>
          <w:sz w:val="26"/>
          <w:szCs w:val="26"/>
        </w:rPr>
        <w:t>Thiết kế phần mềm nhận và xử lý gói dữ liệu từ module SIM ở server</w:t>
      </w:r>
      <w:r w:rsidR="009B4B04" w:rsidRPr="0000262C">
        <w:rPr>
          <w:rFonts w:ascii="Times New Roman" w:hAnsi="Times New Roman" w:cs="Times New Roman"/>
          <w:sz w:val="26"/>
          <w:szCs w:val="26"/>
        </w:rPr>
        <w:t xml:space="preserve">”. </w:t>
      </w:r>
    </w:p>
    <w:p w14:paraId="56E7FD4E" w14:textId="77777777" w:rsidR="00A75041" w:rsidRDefault="00A75041">
      <w:pPr>
        <w:rPr>
          <w:sz w:val="26"/>
          <w:szCs w:val="26"/>
        </w:rPr>
      </w:pPr>
      <w:r>
        <w:rPr>
          <w:sz w:val="26"/>
          <w:szCs w:val="26"/>
        </w:rPr>
        <w:br w:type="page"/>
      </w:r>
    </w:p>
    <w:p w14:paraId="1CED81DD" w14:textId="77777777" w:rsidR="00A75041" w:rsidRPr="00A75041" w:rsidRDefault="00A75041" w:rsidP="00A75041"/>
    <w:p w14:paraId="5E9BBDAC" w14:textId="758CD6AA" w:rsidR="00F75EF2" w:rsidRPr="00EE366B" w:rsidRDefault="00D820FB" w:rsidP="00A83C91">
      <w:pPr>
        <w:pStyle w:val="Heading1"/>
        <w:spacing w:line="360" w:lineRule="auto"/>
        <w:rPr>
          <w:rFonts w:ascii="Times New Roman" w:hAnsi="Times New Roman" w:cs="Times New Roman"/>
          <w:b/>
        </w:rPr>
      </w:pPr>
      <w:bookmarkStart w:id="8" w:name="_Toc499652809"/>
      <w:bookmarkStart w:id="9" w:name="_Toc499675681"/>
      <w:r w:rsidRPr="00EE366B">
        <w:rPr>
          <w:rFonts w:ascii="Times New Roman" w:hAnsi="Times New Roman" w:cs="Times New Roman"/>
          <w:b/>
        </w:rPr>
        <w:t>Chương</w:t>
      </w:r>
      <w:r w:rsidR="00640995" w:rsidRPr="00EE366B">
        <w:rPr>
          <w:rFonts w:ascii="Times New Roman" w:hAnsi="Times New Roman" w:cs="Times New Roman"/>
          <w:b/>
        </w:rPr>
        <w:t xml:space="preserve"> 1</w:t>
      </w:r>
      <w:r w:rsidR="00EE366B" w:rsidRPr="00EE366B">
        <w:rPr>
          <w:rFonts w:ascii="Times New Roman" w:hAnsi="Times New Roman" w:cs="Times New Roman"/>
          <w:b/>
        </w:rPr>
        <w:t>:</w:t>
      </w:r>
      <w:r w:rsidR="00F75EF2" w:rsidRPr="00EE366B">
        <w:rPr>
          <w:rFonts w:ascii="Times New Roman" w:hAnsi="Times New Roman" w:cs="Times New Roman"/>
          <w:b/>
        </w:rPr>
        <w:t xml:space="preserve"> Giới thiệu</w:t>
      </w:r>
      <w:bookmarkEnd w:id="8"/>
      <w:r w:rsidR="00EE366B" w:rsidRPr="00EE366B">
        <w:rPr>
          <w:rFonts w:ascii="Times New Roman" w:hAnsi="Times New Roman" w:cs="Times New Roman"/>
          <w:b/>
        </w:rPr>
        <w:t>:</w:t>
      </w:r>
      <w:bookmarkEnd w:id="9"/>
    </w:p>
    <w:p w14:paraId="17C846C7" w14:textId="027B1BC4" w:rsidR="00056672" w:rsidRDefault="00153DB2" w:rsidP="00153DB2">
      <w:pPr>
        <w:ind w:firstLine="720"/>
        <w:rPr>
          <w:rFonts w:ascii="Times New Roman" w:hAnsi="Times New Roman" w:cs="Times New Roman"/>
          <w:sz w:val="26"/>
          <w:szCs w:val="26"/>
        </w:rPr>
      </w:pPr>
      <w:r w:rsidRPr="0000262C">
        <w:rPr>
          <w:rFonts w:ascii="Times New Roman" w:hAnsi="Times New Roman" w:cs="Times New Roman"/>
          <w:sz w:val="26"/>
          <w:szCs w:val="26"/>
        </w:rPr>
        <w:t>Để có thể bám sát nhất yêu cầu của đề bài là kết nối, nhận và xử lí dữ liệu được module sim gửi tới server nhóm chúng e đã quyết định làm 3 phầ</w:t>
      </w:r>
      <w:r w:rsidR="00A75041">
        <w:rPr>
          <w:rFonts w:ascii="Times New Roman" w:hAnsi="Times New Roman" w:cs="Times New Roman"/>
          <w:sz w:val="26"/>
          <w:szCs w:val="26"/>
        </w:rPr>
        <w:t>n đó là</w:t>
      </w:r>
      <w:r w:rsidRPr="0000262C">
        <w:rPr>
          <w:rFonts w:ascii="Times New Roman" w:hAnsi="Times New Roman" w:cs="Times New Roman"/>
          <w:sz w:val="26"/>
          <w:szCs w:val="26"/>
        </w:rPr>
        <w:t>: Lập trình phần mềm giả lập module sim, xử lí dữ liệu trên server, và website hiện thị dữ liệu của server lần lượt đượ</w:t>
      </w:r>
      <w:r>
        <w:rPr>
          <w:rFonts w:ascii="Times New Roman" w:hAnsi="Times New Roman" w:cs="Times New Roman"/>
          <w:sz w:val="26"/>
          <w:szCs w:val="26"/>
        </w:rPr>
        <w:t>c trình bày trong 4</w:t>
      </w:r>
      <w:r w:rsidRPr="0000262C">
        <w:rPr>
          <w:rFonts w:ascii="Times New Roman" w:hAnsi="Times New Roman" w:cs="Times New Roman"/>
          <w:sz w:val="26"/>
          <w:szCs w:val="26"/>
        </w:rPr>
        <w:t xml:space="preserve"> chương tiếp theo.</w:t>
      </w:r>
    </w:p>
    <w:p w14:paraId="47E4DF0E" w14:textId="77777777" w:rsidR="00EE366B" w:rsidRPr="00153DB2" w:rsidRDefault="00EE366B" w:rsidP="00153DB2">
      <w:pPr>
        <w:ind w:firstLine="720"/>
      </w:pPr>
    </w:p>
    <w:p w14:paraId="79500B38" w14:textId="2F511C02" w:rsidR="00646BC5" w:rsidRPr="00EE366B" w:rsidRDefault="00D820FB" w:rsidP="00A83C91">
      <w:pPr>
        <w:pStyle w:val="Heading1"/>
        <w:spacing w:line="360" w:lineRule="auto"/>
        <w:rPr>
          <w:rFonts w:ascii="Times New Roman" w:hAnsi="Times New Roman" w:cs="Times New Roman"/>
          <w:b/>
        </w:rPr>
      </w:pPr>
      <w:bookmarkStart w:id="10" w:name="_Toc499652810"/>
      <w:bookmarkStart w:id="11" w:name="_Toc499675682"/>
      <w:r w:rsidRPr="00EE366B">
        <w:rPr>
          <w:rFonts w:ascii="Times New Roman" w:hAnsi="Times New Roman" w:cs="Times New Roman"/>
          <w:b/>
        </w:rPr>
        <w:t>Chương 2</w:t>
      </w:r>
      <w:r w:rsidR="00EE366B" w:rsidRPr="00EE366B">
        <w:rPr>
          <w:rFonts w:ascii="Times New Roman" w:hAnsi="Times New Roman" w:cs="Times New Roman"/>
          <w:b/>
        </w:rPr>
        <w:t>:</w:t>
      </w:r>
      <w:r w:rsidRPr="00EE366B">
        <w:rPr>
          <w:rFonts w:ascii="Times New Roman" w:hAnsi="Times New Roman" w:cs="Times New Roman"/>
          <w:b/>
        </w:rPr>
        <w:t xml:space="preserve"> </w:t>
      </w:r>
      <w:r w:rsidR="0000262C" w:rsidRPr="00EE366B">
        <w:rPr>
          <w:rFonts w:ascii="Times New Roman" w:hAnsi="Times New Roman" w:cs="Times New Roman"/>
          <w:b/>
        </w:rPr>
        <w:t>Giả lập module sim</w:t>
      </w:r>
      <w:bookmarkEnd w:id="10"/>
      <w:r w:rsidR="00EE366B">
        <w:rPr>
          <w:rFonts w:ascii="Times New Roman" w:hAnsi="Times New Roman" w:cs="Times New Roman"/>
          <w:b/>
        </w:rPr>
        <w:t>:</w:t>
      </w:r>
      <w:bookmarkEnd w:id="11"/>
      <w:r w:rsidR="0000262C" w:rsidRPr="00EE366B">
        <w:rPr>
          <w:rFonts w:ascii="Times New Roman" w:hAnsi="Times New Roman" w:cs="Times New Roman"/>
          <w:b/>
        </w:rPr>
        <w:t xml:space="preserve"> </w:t>
      </w:r>
    </w:p>
    <w:p w14:paraId="0ECB55C3" w14:textId="77777777" w:rsidR="00640995" w:rsidRPr="00640995" w:rsidRDefault="00640995" w:rsidP="00640995">
      <w:pPr>
        <w:ind w:left="360" w:firstLine="360"/>
        <w:rPr>
          <w:rFonts w:ascii="Times New Roman" w:hAnsi="Times New Roman" w:cs="Times New Roman"/>
          <w:sz w:val="26"/>
          <w:szCs w:val="26"/>
        </w:rPr>
      </w:pPr>
      <w:r w:rsidRPr="00640995">
        <w:rPr>
          <w:rFonts w:ascii="Times New Roman" w:hAnsi="Times New Roman" w:cs="Times New Roman"/>
          <w:sz w:val="26"/>
          <w:szCs w:val="26"/>
        </w:rPr>
        <w:t>Tham khảo mô hình truyền nhận dữ liệu từ module sim server:</w:t>
      </w:r>
    </w:p>
    <w:p w14:paraId="29A5DB67" w14:textId="77777777" w:rsidR="007467F5" w:rsidRDefault="00640995" w:rsidP="007467F5">
      <w:pPr>
        <w:keepNext/>
        <w:ind w:left="360"/>
      </w:pPr>
      <w:r w:rsidRPr="00640995">
        <w:rPr>
          <w:rFonts w:ascii="Times New Roman" w:hAnsi="Times New Roman" w:cs="Times New Roman"/>
          <w:sz w:val="26"/>
          <w:szCs w:val="26"/>
        </w:rPr>
        <w:object w:dxaOrig="8041" w:dyaOrig="1351" w14:anchorId="1FF147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67.5pt" o:ole="">
            <v:imagedata r:id="rId9" o:title=""/>
          </v:shape>
          <o:OLEObject Type="Embed" ProgID="Visio.Drawing.15" ShapeID="_x0000_i1025" DrawAspect="Content" ObjectID="_1573447095" r:id="rId10"/>
        </w:object>
      </w:r>
    </w:p>
    <w:p w14:paraId="5ADED5C8" w14:textId="77777777" w:rsidR="00640995" w:rsidRPr="007467F5" w:rsidRDefault="007467F5" w:rsidP="007467F5">
      <w:pPr>
        <w:pStyle w:val="Caption"/>
        <w:jc w:val="center"/>
        <w:rPr>
          <w:rFonts w:ascii="Times New Roman" w:hAnsi="Times New Roman" w:cs="Times New Roman"/>
          <w:sz w:val="26"/>
          <w:szCs w:val="26"/>
        </w:rPr>
      </w:pPr>
      <w:r w:rsidRPr="007467F5">
        <w:rPr>
          <w:rFonts w:ascii="Times New Roman" w:hAnsi="Times New Roman" w:cs="Times New Roman"/>
          <w:sz w:val="26"/>
          <w:szCs w:val="26"/>
        </w:rPr>
        <w:fldChar w:fldCharType="begin"/>
      </w:r>
      <w:r w:rsidRPr="007467F5">
        <w:rPr>
          <w:rFonts w:ascii="Times New Roman" w:hAnsi="Times New Roman" w:cs="Times New Roman"/>
          <w:sz w:val="26"/>
          <w:szCs w:val="26"/>
        </w:rPr>
        <w:instrText xml:space="preserve"> SEQ Figure \* ARABIC </w:instrText>
      </w:r>
      <w:r w:rsidRPr="007467F5">
        <w:rPr>
          <w:rFonts w:ascii="Times New Roman" w:hAnsi="Times New Roman" w:cs="Times New Roman"/>
          <w:sz w:val="26"/>
          <w:szCs w:val="26"/>
        </w:rPr>
        <w:fldChar w:fldCharType="separate"/>
      </w:r>
      <w:r w:rsidR="00351A14">
        <w:rPr>
          <w:rFonts w:ascii="Times New Roman" w:hAnsi="Times New Roman" w:cs="Times New Roman"/>
          <w:noProof/>
          <w:sz w:val="26"/>
          <w:szCs w:val="26"/>
        </w:rPr>
        <w:t>1</w:t>
      </w:r>
      <w:r w:rsidRPr="007467F5">
        <w:rPr>
          <w:rFonts w:ascii="Times New Roman" w:hAnsi="Times New Roman" w:cs="Times New Roman"/>
          <w:sz w:val="26"/>
          <w:szCs w:val="26"/>
        </w:rPr>
        <w:fldChar w:fldCharType="end"/>
      </w:r>
      <w:r w:rsidRPr="007467F5">
        <w:rPr>
          <w:rFonts w:ascii="Times New Roman" w:hAnsi="Times New Roman" w:cs="Times New Roman"/>
          <w:sz w:val="26"/>
          <w:szCs w:val="26"/>
        </w:rPr>
        <w:t>.</w:t>
      </w:r>
      <w:bookmarkStart w:id="12" w:name="_Toc499652595"/>
      <w:bookmarkStart w:id="13" w:name="_Toc499674170"/>
      <w:r w:rsidRPr="007467F5">
        <w:rPr>
          <w:rFonts w:ascii="Times New Roman" w:hAnsi="Times New Roman" w:cs="Times New Roman"/>
          <w:sz w:val="26"/>
          <w:szCs w:val="26"/>
        </w:rPr>
        <w:t>Mô hình truyền nhận dữ liệu từ module sim server</w:t>
      </w:r>
      <w:bookmarkEnd w:id="12"/>
      <w:bookmarkEnd w:id="13"/>
    </w:p>
    <w:p w14:paraId="31BC51EB" w14:textId="77777777" w:rsidR="00640995" w:rsidRPr="00640995" w:rsidRDefault="00640995" w:rsidP="00640995">
      <w:pPr>
        <w:ind w:left="360" w:firstLine="360"/>
        <w:rPr>
          <w:rFonts w:ascii="Times New Roman" w:hAnsi="Times New Roman" w:cs="Times New Roman"/>
          <w:sz w:val="26"/>
          <w:szCs w:val="26"/>
        </w:rPr>
      </w:pPr>
      <w:r w:rsidRPr="00640995">
        <w:rPr>
          <w:rFonts w:ascii="Times New Roman" w:hAnsi="Times New Roman" w:cs="Times New Roman"/>
          <w:sz w:val="26"/>
          <w:szCs w:val="26"/>
        </w:rPr>
        <w:t>Trong đó, ta thấy module sim gửi gói dữ liệu bằng giao thức TCP/IP tới gateway của mỗi nhà mạng. Từ đó, gói tin được đưa lên internet và đi tới server có địa chỉ IP như mong muốn.</w:t>
      </w:r>
    </w:p>
    <w:p w14:paraId="209F6C4E" w14:textId="77777777" w:rsidR="00640995" w:rsidRPr="00640995" w:rsidRDefault="00640995" w:rsidP="00640995">
      <w:pPr>
        <w:ind w:left="360" w:firstLine="360"/>
        <w:rPr>
          <w:rFonts w:ascii="Times New Roman" w:hAnsi="Times New Roman" w:cs="Times New Roman"/>
          <w:sz w:val="26"/>
          <w:szCs w:val="26"/>
        </w:rPr>
      </w:pPr>
      <w:r w:rsidRPr="00640995">
        <w:rPr>
          <w:rFonts w:ascii="Times New Roman" w:hAnsi="Times New Roman" w:cs="Times New Roman"/>
          <w:sz w:val="26"/>
          <w:szCs w:val="26"/>
        </w:rPr>
        <w:t>Do đó, nhóm lập trình phần mềm giả lập module sim gửi gói tin tới server bằng phương thức TCP/IP với lưu đồ như sau:</w:t>
      </w:r>
    </w:p>
    <w:p w14:paraId="1F0AAE33" w14:textId="77777777" w:rsidR="007467F5" w:rsidRDefault="00640995" w:rsidP="007467F5">
      <w:pPr>
        <w:keepNext/>
        <w:ind w:left="360"/>
        <w:jc w:val="center"/>
      </w:pPr>
      <w:r w:rsidRPr="00640995">
        <w:rPr>
          <w:rFonts w:ascii="Times New Roman" w:hAnsi="Times New Roman" w:cs="Times New Roman"/>
          <w:sz w:val="26"/>
          <w:szCs w:val="26"/>
        </w:rPr>
        <w:object w:dxaOrig="6511" w:dyaOrig="1351" w14:anchorId="065C7238">
          <v:shape id="_x0000_i1026" type="#_x0000_t75" style="width:325.5pt;height:67.5pt" o:ole="">
            <v:imagedata r:id="rId11" o:title=""/>
          </v:shape>
          <o:OLEObject Type="Embed" ProgID="Visio.Drawing.15" ShapeID="_x0000_i1026" DrawAspect="Content" ObjectID="_1573447096" r:id="rId12"/>
        </w:object>
      </w:r>
    </w:p>
    <w:p w14:paraId="77C9A767" w14:textId="77777777" w:rsidR="00640995" w:rsidRPr="007467F5" w:rsidRDefault="007467F5" w:rsidP="007467F5">
      <w:pPr>
        <w:pStyle w:val="Caption"/>
        <w:jc w:val="center"/>
        <w:rPr>
          <w:rFonts w:ascii="Times New Roman" w:hAnsi="Times New Roman" w:cs="Times New Roman"/>
          <w:sz w:val="26"/>
          <w:szCs w:val="26"/>
        </w:rPr>
      </w:pPr>
      <w:r w:rsidRPr="007467F5">
        <w:rPr>
          <w:rFonts w:ascii="Times New Roman" w:hAnsi="Times New Roman" w:cs="Times New Roman"/>
          <w:sz w:val="26"/>
          <w:szCs w:val="26"/>
        </w:rPr>
        <w:fldChar w:fldCharType="begin"/>
      </w:r>
      <w:r w:rsidRPr="007467F5">
        <w:rPr>
          <w:rFonts w:ascii="Times New Roman" w:hAnsi="Times New Roman" w:cs="Times New Roman"/>
          <w:sz w:val="26"/>
          <w:szCs w:val="26"/>
        </w:rPr>
        <w:instrText xml:space="preserve"> SEQ Figure \* ARABIC </w:instrText>
      </w:r>
      <w:r w:rsidRPr="007467F5">
        <w:rPr>
          <w:rFonts w:ascii="Times New Roman" w:hAnsi="Times New Roman" w:cs="Times New Roman"/>
          <w:sz w:val="26"/>
          <w:szCs w:val="26"/>
        </w:rPr>
        <w:fldChar w:fldCharType="separate"/>
      </w:r>
      <w:r w:rsidR="00351A14">
        <w:rPr>
          <w:rFonts w:ascii="Times New Roman" w:hAnsi="Times New Roman" w:cs="Times New Roman"/>
          <w:noProof/>
          <w:sz w:val="26"/>
          <w:szCs w:val="26"/>
        </w:rPr>
        <w:t>2</w:t>
      </w:r>
      <w:r w:rsidRPr="007467F5">
        <w:rPr>
          <w:rFonts w:ascii="Times New Roman" w:hAnsi="Times New Roman" w:cs="Times New Roman"/>
          <w:sz w:val="26"/>
          <w:szCs w:val="26"/>
        </w:rPr>
        <w:fldChar w:fldCharType="end"/>
      </w:r>
      <w:r w:rsidRPr="007467F5">
        <w:rPr>
          <w:rFonts w:ascii="Times New Roman" w:hAnsi="Times New Roman" w:cs="Times New Roman"/>
          <w:sz w:val="26"/>
          <w:szCs w:val="26"/>
        </w:rPr>
        <w:t xml:space="preserve">. </w:t>
      </w:r>
      <w:bookmarkStart w:id="14" w:name="_Toc499652596"/>
      <w:bookmarkStart w:id="15" w:name="_Toc499674171"/>
      <w:r w:rsidRPr="007467F5">
        <w:rPr>
          <w:rFonts w:ascii="Times New Roman" w:hAnsi="Times New Roman" w:cs="Times New Roman"/>
          <w:sz w:val="26"/>
          <w:szCs w:val="26"/>
        </w:rPr>
        <w:t>Lưu đồ module sim gửi gói tin đến server</w:t>
      </w:r>
      <w:bookmarkEnd w:id="14"/>
      <w:bookmarkEnd w:id="15"/>
    </w:p>
    <w:p w14:paraId="0E280232" w14:textId="77777777" w:rsidR="00640995" w:rsidRPr="00640995" w:rsidRDefault="00640995" w:rsidP="00640995">
      <w:pPr>
        <w:ind w:left="360"/>
        <w:jc w:val="center"/>
        <w:rPr>
          <w:rFonts w:ascii="Times New Roman" w:hAnsi="Times New Roman" w:cs="Times New Roman"/>
          <w:sz w:val="26"/>
          <w:szCs w:val="26"/>
        </w:rPr>
      </w:pPr>
    </w:p>
    <w:p w14:paraId="2FE901AC" w14:textId="77777777" w:rsidR="00640995" w:rsidRPr="00640995" w:rsidRDefault="00640995" w:rsidP="00640995">
      <w:pPr>
        <w:ind w:left="360" w:firstLine="360"/>
        <w:rPr>
          <w:rFonts w:ascii="Times New Roman" w:hAnsi="Times New Roman" w:cs="Times New Roman"/>
          <w:sz w:val="26"/>
          <w:szCs w:val="26"/>
        </w:rPr>
      </w:pPr>
      <w:r w:rsidRPr="00640995">
        <w:rPr>
          <w:rFonts w:ascii="Times New Roman" w:hAnsi="Times New Roman" w:cs="Times New Roman"/>
          <w:sz w:val="26"/>
          <w:szCs w:val="26"/>
        </w:rPr>
        <w:t>Trình mô phỏng module sim sẽ gửi một số dữ liệu như nhiệt độ, độ ẩm, áp suất … cùng các thông tin bổ sung, tương tự như một nút cảm biến dùng module sim gửi dữ liệu tới người dùng để giám sát. Dưới đây là giao diện của trình mô phỏng:</w:t>
      </w:r>
    </w:p>
    <w:p w14:paraId="18F1DE3B" w14:textId="77777777" w:rsidR="007467F5" w:rsidRDefault="00640995" w:rsidP="007467F5">
      <w:pPr>
        <w:keepNext/>
        <w:ind w:left="360"/>
      </w:pPr>
      <w:r w:rsidRPr="00640995">
        <w:rPr>
          <w:rFonts w:ascii="Times New Roman" w:hAnsi="Times New Roman" w:cs="Times New Roman"/>
          <w:noProof/>
          <w:sz w:val="26"/>
          <w:szCs w:val="26"/>
        </w:rPr>
        <w:lastRenderedPageBreak/>
        <w:drawing>
          <wp:inline distT="0" distB="0" distL="0" distR="0" wp14:anchorId="239693A8" wp14:editId="3556681F">
            <wp:extent cx="5943600" cy="34099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3409950"/>
                    </a:xfrm>
                    <a:prstGeom prst="rect">
                      <a:avLst/>
                    </a:prstGeom>
                  </pic:spPr>
                </pic:pic>
              </a:graphicData>
            </a:graphic>
          </wp:inline>
        </w:drawing>
      </w:r>
    </w:p>
    <w:p w14:paraId="11E7407F" w14:textId="77777777" w:rsidR="00640995" w:rsidRPr="007467F5" w:rsidRDefault="007467F5" w:rsidP="007467F5">
      <w:pPr>
        <w:pStyle w:val="Caption"/>
        <w:jc w:val="center"/>
        <w:rPr>
          <w:rFonts w:ascii="Times New Roman" w:hAnsi="Times New Roman" w:cs="Times New Roman"/>
          <w:sz w:val="26"/>
          <w:szCs w:val="26"/>
        </w:rPr>
      </w:pPr>
      <w:r w:rsidRPr="007467F5">
        <w:rPr>
          <w:rFonts w:ascii="Times New Roman" w:hAnsi="Times New Roman" w:cs="Times New Roman"/>
          <w:sz w:val="26"/>
          <w:szCs w:val="26"/>
        </w:rPr>
        <w:fldChar w:fldCharType="begin"/>
      </w:r>
      <w:r w:rsidRPr="007467F5">
        <w:rPr>
          <w:rFonts w:ascii="Times New Roman" w:hAnsi="Times New Roman" w:cs="Times New Roman"/>
          <w:sz w:val="26"/>
          <w:szCs w:val="26"/>
        </w:rPr>
        <w:instrText xml:space="preserve"> SEQ Figure \* ARABIC </w:instrText>
      </w:r>
      <w:r w:rsidRPr="007467F5">
        <w:rPr>
          <w:rFonts w:ascii="Times New Roman" w:hAnsi="Times New Roman" w:cs="Times New Roman"/>
          <w:sz w:val="26"/>
          <w:szCs w:val="26"/>
        </w:rPr>
        <w:fldChar w:fldCharType="separate"/>
      </w:r>
      <w:r w:rsidR="00351A14">
        <w:rPr>
          <w:rFonts w:ascii="Times New Roman" w:hAnsi="Times New Roman" w:cs="Times New Roman"/>
          <w:noProof/>
          <w:sz w:val="26"/>
          <w:szCs w:val="26"/>
        </w:rPr>
        <w:t>3</w:t>
      </w:r>
      <w:r w:rsidRPr="007467F5">
        <w:rPr>
          <w:rFonts w:ascii="Times New Roman" w:hAnsi="Times New Roman" w:cs="Times New Roman"/>
          <w:sz w:val="26"/>
          <w:szCs w:val="26"/>
        </w:rPr>
        <w:fldChar w:fldCharType="end"/>
      </w:r>
      <w:r w:rsidRPr="007467F5">
        <w:rPr>
          <w:rFonts w:ascii="Times New Roman" w:hAnsi="Times New Roman" w:cs="Times New Roman"/>
          <w:sz w:val="26"/>
          <w:szCs w:val="26"/>
        </w:rPr>
        <w:t xml:space="preserve">. </w:t>
      </w:r>
      <w:bookmarkStart w:id="16" w:name="_Toc499652597"/>
      <w:bookmarkStart w:id="17" w:name="_Toc499674172"/>
      <w:r w:rsidRPr="007467F5">
        <w:rPr>
          <w:rFonts w:ascii="Times New Roman" w:hAnsi="Times New Roman" w:cs="Times New Roman"/>
          <w:sz w:val="26"/>
          <w:szCs w:val="26"/>
        </w:rPr>
        <w:t>Giao diện trình mô phỏng module sim</w:t>
      </w:r>
      <w:bookmarkEnd w:id="16"/>
      <w:bookmarkEnd w:id="17"/>
    </w:p>
    <w:p w14:paraId="6FA2116A" w14:textId="77777777" w:rsidR="00640995" w:rsidRPr="00640995" w:rsidRDefault="00640995" w:rsidP="00A75041">
      <w:pPr>
        <w:rPr>
          <w:rFonts w:ascii="Times New Roman" w:hAnsi="Times New Roman" w:cs="Times New Roman"/>
          <w:sz w:val="26"/>
          <w:szCs w:val="26"/>
        </w:rPr>
      </w:pPr>
      <w:r w:rsidRPr="00640995">
        <w:rPr>
          <w:rFonts w:ascii="Times New Roman" w:hAnsi="Times New Roman" w:cs="Times New Roman"/>
          <w:sz w:val="26"/>
          <w:szCs w:val="26"/>
        </w:rPr>
        <w:t>Trong đó</w:t>
      </w:r>
    </w:p>
    <w:p w14:paraId="37830213" w14:textId="77777777" w:rsidR="00640995" w:rsidRPr="00640995" w:rsidRDefault="00640995" w:rsidP="00640995">
      <w:pPr>
        <w:ind w:left="360" w:firstLine="360"/>
        <w:rPr>
          <w:rFonts w:ascii="Times New Roman" w:hAnsi="Times New Roman" w:cs="Times New Roman"/>
          <w:sz w:val="26"/>
          <w:szCs w:val="26"/>
        </w:rPr>
      </w:pPr>
      <w:r w:rsidRPr="00640995">
        <w:rPr>
          <w:rFonts w:ascii="Times New Roman" w:hAnsi="Times New Roman" w:cs="Times New Roman"/>
          <w:sz w:val="26"/>
          <w:szCs w:val="26"/>
        </w:rPr>
        <w:t>+ Server Address: Địa chỉ của server.</w:t>
      </w:r>
    </w:p>
    <w:p w14:paraId="37F36267" w14:textId="77777777" w:rsidR="00640995" w:rsidRPr="00640995" w:rsidRDefault="00640995" w:rsidP="00640995">
      <w:pPr>
        <w:ind w:left="360" w:firstLine="360"/>
        <w:rPr>
          <w:rFonts w:ascii="Times New Roman" w:hAnsi="Times New Roman" w:cs="Times New Roman"/>
          <w:sz w:val="26"/>
          <w:szCs w:val="26"/>
        </w:rPr>
      </w:pPr>
      <w:r w:rsidRPr="00640995">
        <w:rPr>
          <w:rFonts w:ascii="Times New Roman" w:hAnsi="Times New Roman" w:cs="Times New Roman"/>
          <w:sz w:val="26"/>
          <w:szCs w:val="26"/>
        </w:rPr>
        <w:t>+ Device IMEI: IMEI giả lập của module SIM.</w:t>
      </w:r>
    </w:p>
    <w:p w14:paraId="0F12D88C" w14:textId="77777777" w:rsidR="00640995" w:rsidRPr="00640995" w:rsidRDefault="00640995" w:rsidP="00640995">
      <w:pPr>
        <w:ind w:left="360" w:firstLine="360"/>
        <w:rPr>
          <w:rFonts w:ascii="Times New Roman" w:hAnsi="Times New Roman" w:cs="Times New Roman"/>
          <w:sz w:val="26"/>
          <w:szCs w:val="26"/>
        </w:rPr>
      </w:pPr>
      <w:r w:rsidRPr="00640995">
        <w:rPr>
          <w:rFonts w:ascii="Times New Roman" w:hAnsi="Times New Roman" w:cs="Times New Roman"/>
          <w:sz w:val="26"/>
          <w:szCs w:val="26"/>
        </w:rPr>
        <w:t>+ User Name: tên người dùng chủ sở hữu của module sim.</w:t>
      </w:r>
    </w:p>
    <w:p w14:paraId="610A1F24" w14:textId="77777777" w:rsidR="00640995" w:rsidRPr="00640995" w:rsidRDefault="00640995" w:rsidP="00640995">
      <w:pPr>
        <w:ind w:left="360" w:firstLine="360"/>
        <w:rPr>
          <w:rFonts w:ascii="Times New Roman" w:hAnsi="Times New Roman" w:cs="Times New Roman"/>
          <w:sz w:val="26"/>
          <w:szCs w:val="26"/>
        </w:rPr>
      </w:pPr>
      <w:r w:rsidRPr="00640995">
        <w:rPr>
          <w:rFonts w:ascii="Times New Roman" w:hAnsi="Times New Roman" w:cs="Times New Roman"/>
          <w:sz w:val="26"/>
          <w:szCs w:val="26"/>
        </w:rPr>
        <w:t>+ Password: mật khẩu ứng với tên người dùng.</w:t>
      </w:r>
    </w:p>
    <w:p w14:paraId="5C598F54" w14:textId="77777777" w:rsidR="00640995" w:rsidRPr="00640995" w:rsidRDefault="00640995" w:rsidP="00640995">
      <w:pPr>
        <w:ind w:left="720"/>
        <w:rPr>
          <w:rFonts w:ascii="Times New Roman" w:hAnsi="Times New Roman" w:cs="Times New Roman"/>
          <w:sz w:val="26"/>
          <w:szCs w:val="26"/>
        </w:rPr>
      </w:pPr>
      <w:r w:rsidRPr="00640995">
        <w:rPr>
          <w:rFonts w:ascii="Times New Roman" w:hAnsi="Times New Roman" w:cs="Times New Roman"/>
          <w:sz w:val="26"/>
          <w:szCs w:val="26"/>
        </w:rPr>
        <w:t>+ Device Name: tên mô tả thiết bị.</w:t>
      </w:r>
    </w:p>
    <w:p w14:paraId="72DC6EE4" w14:textId="77777777" w:rsidR="00640995" w:rsidRPr="00640995" w:rsidRDefault="00640995" w:rsidP="00640995">
      <w:pPr>
        <w:ind w:left="720"/>
        <w:rPr>
          <w:rFonts w:ascii="Times New Roman" w:hAnsi="Times New Roman" w:cs="Times New Roman"/>
          <w:sz w:val="26"/>
          <w:szCs w:val="26"/>
        </w:rPr>
      </w:pPr>
      <w:r w:rsidRPr="00640995">
        <w:rPr>
          <w:rFonts w:ascii="Times New Roman" w:hAnsi="Times New Roman" w:cs="Times New Roman"/>
          <w:sz w:val="26"/>
          <w:szCs w:val="26"/>
        </w:rPr>
        <w:t>+ Humidity: độ ẩm.</w:t>
      </w:r>
    </w:p>
    <w:p w14:paraId="0D9717D1" w14:textId="77777777" w:rsidR="00640995" w:rsidRPr="00640995" w:rsidRDefault="00640995" w:rsidP="00640995">
      <w:pPr>
        <w:ind w:left="720"/>
        <w:rPr>
          <w:rFonts w:ascii="Times New Roman" w:hAnsi="Times New Roman" w:cs="Times New Roman"/>
          <w:sz w:val="26"/>
          <w:szCs w:val="26"/>
        </w:rPr>
      </w:pPr>
      <w:r w:rsidRPr="00640995">
        <w:rPr>
          <w:rFonts w:ascii="Times New Roman" w:hAnsi="Times New Roman" w:cs="Times New Roman"/>
          <w:sz w:val="26"/>
          <w:szCs w:val="26"/>
        </w:rPr>
        <w:t>+ Temperature: nhiệt độ.</w:t>
      </w:r>
    </w:p>
    <w:p w14:paraId="7879717B" w14:textId="77777777" w:rsidR="00640995" w:rsidRPr="00640995" w:rsidRDefault="00640995" w:rsidP="00640995">
      <w:pPr>
        <w:ind w:left="720"/>
        <w:rPr>
          <w:rFonts w:ascii="Times New Roman" w:hAnsi="Times New Roman" w:cs="Times New Roman"/>
          <w:sz w:val="26"/>
          <w:szCs w:val="26"/>
        </w:rPr>
      </w:pPr>
      <w:r w:rsidRPr="00640995">
        <w:rPr>
          <w:rFonts w:ascii="Times New Roman" w:hAnsi="Times New Roman" w:cs="Times New Roman"/>
          <w:sz w:val="26"/>
          <w:szCs w:val="26"/>
        </w:rPr>
        <w:t>+ Num of message: số bản tin muốn gửi.</w:t>
      </w:r>
    </w:p>
    <w:p w14:paraId="6603839A" w14:textId="77777777" w:rsidR="00640995" w:rsidRPr="00640995" w:rsidRDefault="00640995" w:rsidP="00640995">
      <w:pPr>
        <w:ind w:left="720"/>
        <w:rPr>
          <w:rFonts w:ascii="Times New Roman" w:hAnsi="Times New Roman" w:cs="Times New Roman"/>
          <w:sz w:val="26"/>
          <w:szCs w:val="26"/>
        </w:rPr>
      </w:pPr>
      <w:r w:rsidRPr="00640995">
        <w:rPr>
          <w:rFonts w:ascii="Times New Roman" w:hAnsi="Times New Roman" w:cs="Times New Roman"/>
          <w:sz w:val="26"/>
          <w:szCs w:val="26"/>
        </w:rPr>
        <w:t>+ Delay (ms): độ trễ giữa các gói tin.</w:t>
      </w:r>
    </w:p>
    <w:p w14:paraId="2FDC97F8" w14:textId="77777777" w:rsidR="00640995" w:rsidRPr="00640995" w:rsidRDefault="00640995" w:rsidP="00640995">
      <w:pPr>
        <w:ind w:left="720"/>
        <w:rPr>
          <w:rFonts w:ascii="Times New Roman" w:hAnsi="Times New Roman" w:cs="Times New Roman"/>
          <w:sz w:val="26"/>
          <w:szCs w:val="26"/>
        </w:rPr>
      </w:pPr>
      <w:r w:rsidRPr="00640995">
        <w:rPr>
          <w:rFonts w:ascii="Times New Roman" w:hAnsi="Times New Roman" w:cs="Times New Roman"/>
          <w:sz w:val="26"/>
          <w:szCs w:val="26"/>
        </w:rPr>
        <w:t>+ Loop send: chế độ gửi lặp lại liên tục.</w:t>
      </w:r>
    </w:p>
    <w:p w14:paraId="3CBEC396" w14:textId="77777777" w:rsidR="00640995" w:rsidRPr="00640995" w:rsidRDefault="00640995" w:rsidP="00640995">
      <w:pPr>
        <w:ind w:left="720"/>
        <w:rPr>
          <w:rFonts w:ascii="Times New Roman" w:hAnsi="Times New Roman" w:cs="Times New Roman"/>
          <w:sz w:val="26"/>
          <w:szCs w:val="26"/>
        </w:rPr>
      </w:pPr>
      <w:r w:rsidRPr="00640995">
        <w:rPr>
          <w:rFonts w:ascii="Times New Roman" w:hAnsi="Times New Roman" w:cs="Times New Roman"/>
          <w:sz w:val="26"/>
          <w:szCs w:val="26"/>
        </w:rPr>
        <w:t>+ Random gen: chế độ tạo ra các giá trị ngẫu nhiên.</w:t>
      </w:r>
    </w:p>
    <w:p w14:paraId="7D6217B2" w14:textId="77777777" w:rsidR="00640995" w:rsidRPr="00640995" w:rsidRDefault="00640995" w:rsidP="00640995">
      <w:pPr>
        <w:ind w:left="720"/>
        <w:rPr>
          <w:rFonts w:ascii="Times New Roman" w:hAnsi="Times New Roman" w:cs="Times New Roman"/>
          <w:sz w:val="26"/>
          <w:szCs w:val="26"/>
        </w:rPr>
      </w:pPr>
      <w:r w:rsidRPr="00640995">
        <w:rPr>
          <w:rFonts w:ascii="Times New Roman" w:hAnsi="Times New Roman" w:cs="Times New Roman"/>
          <w:sz w:val="26"/>
          <w:szCs w:val="26"/>
        </w:rPr>
        <w:t>+ Check server: kiểm tra kết nối với server.</w:t>
      </w:r>
    </w:p>
    <w:p w14:paraId="416C776A" w14:textId="3CE4E25B" w:rsidR="00646BC5" w:rsidRPr="00EE366B" w:rsidRDefault="00640995" w:rsidP="00EE366B">
      <w:pPr>
        <w:ind w:left="720"/>
        <w:rPr>
          <w:rFonts w:ascii="Times New Roman" w:hAnsi="Times New Roman" w:cs="Times New Roman"/>
          <w:sz w:val="26"/>
          <w:szCs w:val="26"/>
        </w:rPr>
      </w:pPr>
      <w:r w:rsidRPr="00640995">
        <w:rPr>
          <w:rFonts w:ascii="Times New Roman" w:hAnsi="Times New Roman" w:cs="Times New Roman"/>
          <w:sz w:val="26"/>
          <w:szCs w:val="26"/>
        </w:rPr>
        <w:t>+ Data logger: hiển thị nội dung gói tin gửi và nhận để debug lỗi khi cần thiết.</w:t>
      </w:r>
    </w:p>
    <w:p w14:paraId="792E0535" w14:textId="19E8956E" w:rsidR="00BE21FC" w:rsidRPr="00EE366B" w:rsidRDefault="00A83C91" w:rsidP="001A45ED">
      <w:pPr>
        <w:pStyle w:val="Heading1"/>
        <w:spacing w:line="360" w:lineRule="auto"/>
        <w:rPr>
          <w:rFonts w:ascii="Times New Roman" w:hAnsi="Times New Roman" w:cs="Times New Roman"/>
          <w:b/>
        </w:rPr>
      </w:pPr>
      <w:bookmarkStart w:id="18" w:name="_Toc499652811"/>
      <w:bookmarkStart w:id="19" w:name="_Toc499675683"/>
      <w:r w:rsidRPr="00EE366B">
        <w:rPr>
          <w:rFonts w:ascii="Times New Roman" w:hAnsi="Times New Roman" w:cs="Times New Roman"/>
          <w:b/>
        </w:rPr>
        <w:lastRenderedPageBreak/>
        <w:t>Chương 3</w:t>
      </w:r>
      <w:r w:rsidR="00EE366B" w:rsidRPr="00EE366B">
        <w:rPr>
          <w:rFonts w:ascii="Times New Roman" w:hAnsi="Times New Roman" w:cs="Times New Roman"/>
          <w:b/>
        </w:rPr>
        <w:t>:</w:t>
      </w:r>
      <w:r w:rsidR="00114552" w:rsidRPr="00EE366B">
        <w:rPr>
          <w:rFonts w:ascii="Times New Roman" w:hAnsi="Times New Roman" w:cs="Times New Roman"/>
          <w:b/>
        </w:rPr>
        <w:t xml:space="preserve"> </w:t>
      </w:r>
      <w:r w:rsidR="00DA1B94" w:rsidRPr="00EE366B">
        <w:rPr>
          <w:rFonts w:ascii="Times New Roman" w:hAnsi="Times New Roman" w:cs="Times New Roman"/>
          <w:b/>
        </w:rPr>
        <w:t>Thiết kế cơ sở dữ liệu</w:t>
      </w:r>
      <w:bookmarkEnd w:id="18"/>
      <w:r w:rsidR="00EE366B">
        <w:rPr>
          <w:rFonts w:ascii="Times New Roman" w:hAnsi="Times New Roman" w:cs="Times New Roman"/>
          <w:b/>
        </w:rPr>
        <w:t>:</w:t>
      </w:r>
      <w:bookmarkEnd w:id="19"/>
    </w:p>
    <w:p w14:paraId="758AAB13" w14:textId="77777777" w:rsidR="00772C39" w:rsidRPr="00772C39" w:rsidRDefault="00772C39" w:rsidP="00772C39"/>
    <w:p w14:paraId="63D1FC99" w14:textId="77777777" w:rsidR="003F69E3" w:rsidRPr="00772C39" w:rsidRDefault="003F69E3" w:rsidP="003F69E3">
      <w:pPr>
        <w:rPr>
          <w:rFonts w:ascii="Times New Roman" w:hAnsi="Times New Roman" w:cs="Times New Roman"/>
          <w:sz w:val="26"/>
          <w:szCs w:val="26"/>
        </w:rPr>
      </w:pPr>
      <w:r w:rsidRPr="00772C39">
        <w:rPr>
          <w:rFonts w:ascii="Times New Roman" w:hAnsi="Times New Roman" w:cs="Times New Roman"/>
          <w:sz w:val="26"/>
          <w:szCs w:val="26"/>
        </w:rPr>
        <w:t>Các dữ liệu được gửi từ module sim lên server:</w:t>
      </w:r>
    </w:p>
    <w:p w14:paraId="09D46DCD" w14:textId="77777777" w:rsidR="003F69E3" w:rsidRDefault="003F69E3" w:rsidP="00772C39">
      <w:pPr>
        <w:ind w:firstLine="720"/>
        <w:rPr>
          <w:rFonts w:ascii="Times New Roman" w:hAnsi="Times New Roman" w:cs="Times New Roman"/>
          <w:sz w:val="26"/>
          <w:szCs w:val="26"/>
        </w:rPr>
      </w:pPr>
      <w:r w:rsidRPr="00772C39">
        <w:rPr>
          <w:rFonts w:ascii="Times New Roman" w:hAnsi="Times New Roman" w:cs="Times New Roman"/>
          <w:sz w:val="26"/>
          <w:szCs w:val="26"/>
        </w:rPr>
        <w:t>data_humid (độ ẩm), data_temp (nhiệt độ), data_pressure (áp suất), data_pin ( dung lượ</w:t>
      </w:r>
      <w:r w:rsidR="00772C39">
        <w:rPr>
          <w:rFonts w:ascii="Times New Roman" w:hAnsi="Times New Roman" w:cs="Times New Roman"/>
          <w:sz w:val="26"/>
          <w:szCs w:val="26"/>
        </w:rPr>
        <w:t>ng pin),</w:t>
      </w:r>
      <w:r w:rsidRPr="00772C39">
        <w:rPr>
          <w:rFonts w:ascii="Times New Roman" w:hAnsi="Times New Roman" w:cs="Times New Roman"/>
          <w:sz w:val="26"/>
          <w:szCs w:val="26"/>
        </w:rPr>
        <w:t>data_coordi , data_date(ngày), data_month (tháng), data_year(năm), data_hour(giờ), data_minute(phút) , data_second(giây).</w:t>
      </w:r>
    </w:p>
    <w:p w14:paraId="3584FA62" w14:textId="2D7D7117" w:rsidR="00772C39" w:rsidRDefault="009A4728" w:rsidP="00772C39">
      <w:pPr>
        <w:rPr>
          <w:rFonts w:ascii="Times New Roman" w:hAnsi="Times New Roman" w:cs="Times New Roman"/>
          <w:sz w:val="26"/>
          <w:szCs w:val="26"/>
        </w:rPr>
      </w:pPr>
      <w:r>
        <w:rPr>
          <w:rFonts w:ascii="Times New Roman" w:hAnsi="Times New Roman" w:cs="Times New Roman"/>
          <w:sz w:val="26"/>
          <w:szCs w:val="26"/>
        </w:rPr>
        <w:t>Dữ liệu của</w:t>
      </w:r>
      <w:r w:rsidR="00772C39">
        <w:rPr>
          <w:rFonts w:ascii="Times New Roman" w:hAnsi="Times New Roman" w:cs="Times New Roman"/>
          <w:sz w:val="26"/>
          <w:szCs w:val="26"/>
        </w:rPr>
        <w:t xml:space="preserve"> người </w:t>
      </w:r>
      <w:r>
        <w:rPr>
          <w:rFonts w:ascii="Times New Roman" w:hAnsi="Times New Roman" w:cs="Times New Roman"/>
          <w:sz w:val="26"/>
          <w:szCs w:val="26"/>
        </w:rPr>
        <w:t>dùng</w:t>
      </w:r>
      <w:r w:rsidR="00772C39">
        <w:rPr>
          <w:rFonts w:ascii="Times New Roman" w:hAnsi="Times New Roman" w:cs="Times New Roman"/>
          <w:sz w:val="26"/>
          <w:szCs w:val="26"/>
        </w:rPr>
        <w:t xml:space="preserve"> (user) gồm</w:t>
      </w:r>
      <w:r>
        <w:rPr>
          <w:rFonts w:ascii="Times New Roman" w:hAnsi="Times New Roman" w:cs="Times New Roman"/>
          <w:sz w:val="26"/>
          <w:szCs w:val="26"/>
        </w:rPr>
        <w:t>:</w:t>
      </w:r>
      <w:r w:rsidR="00772C39">
        <w:rPr>
          <w:rFonts w:ascii="Times New Roman" w:hAnsi="Times New Roman" w:cs="Times New Roman"/>
          <w:sz w:val="26"/>
          <w:szCs w:val="26"/>
        </w:rPr>
        <w:t xml:space="preserve"> user</w:t>
      </w:r>
      <w:r w:rsidR="00192807">
        <w:rPr>
          <w:rFonts w:ascii="Times New Roman" w:hAnsi="Times New Roman" w:cs="Times New Roman"/>
          <w:sz w:val="26"/>
          <w:szCs w:val="26"/>
        </w:rPr>
        <w:t>_email</w:t>
      </w:r>
      <w:r w:rsidR="00772C39">
        <w:rPr>
          <w:rFonts w:ascii="Times New Roman" w:hAnsi="Times New Roman" w:cs="Times New Roman"/>
          <w:sz w:val="26"/>
          <w:szCs w:val="26"/>
        </w:rPr>
        <w:t>, user_password, user_name.</w:t>
      </w:r>
    </w:p>
    <w:p w14:paraId="4986622F" w14:textId="0166CBBC" w:rsidR="009A4728" w:rsidRDefault="009A4728" w:rsidP="00772C39">
      <w:pPr>
        <w:rPr>
          <w:rFonts w:ascii="Times New Roman" w:hAnsi="Times New Roman" w:cs="Times New Roman"/>
          <w:sz w:val="26"/>
          <w:szCs w:val="26"/>
        </w:rPr>
      </w:pPr>
      <w:r>
        <w:rPr>
          <w:rFonts w:ascii="Times New Roman" w:hAnsi="Times New Roman" w:cs="Times New Roman"/>
          <w:sz w:val="26"/>
          <w:szCs w:val="26"/>
        </w:rPr>
        <w:t>Dữ liệu của admin gồ</w:t>
      </w:r>
      <w:r w:rsidR="00192807">
        <w:rPr>
          <w:rFonts w:ascii="Times New Roman" w:hAnsi="Times New Roman" w:cs="Times New Roman"/>
          <w:sz w:val="26"/>
          <w:szCs w:val="26"/>
        </w:rPr>
        <w:t>m</w:t>
      </w:r>
      <w:r>
        <w:rPr>
          <w:rFonts w:ascii="Times New Roman" w:hAnsi="Times New Roman" w:cs="Times New Roman"/>
          <w:sz w:val="26"/>
          <w:szCs w:val="26"/>
        </w:rPr>
        <w:t>: admin_id, admin_password, admin_name.</w:t>
      </w:r>
    </w:p>
    <w:p w14:paraId="43718415" w14:textId="7CF0B351" w:rsidR="009A4728" w:rsidRDefault="009A4728" w:rsidP="00772C39">
      <w:pPr>
        <w:rPr>
          <w:rFonts w:ascii="Times New Roman" w:hAnsi="Times New Roman" w:cs="Times New Roman"/>
          <w:sz w:val="26"/>
          <w:szCs w:val="26"/>
        </w:rPr>
      </w:pPr>
      <w:r>
        <w:rPr>
          <w:rFonts w:ascii="Times New Roman" w:hAnsi="Times New Roman" w:cs="Times New Roman"/>
          <w:sz w:val="26"/>
          <w:szCs w:val="26"/>
        </w:rPr>
        <w:t>Thông tin của thiết bị</w:t>
      </w:r>
      <w:r w:rsidR="00192807">
        <w:rPr>
          <w:rFonts w:ascii="Times New Roman" w:hAnsi="Times New Roman" w:cs="Times New Roman"/>
          <w:sz w:val="26"/>
          <w:szCs w:val="26"/>
        </w:rPr>
        <w:t xml:space="preserve"> (device): device_imei, user_id</w:t>
      </w:r>
      <w:r>
        <w:rPr>
          <w:rFonts w:ascii="Times New Roman" w:hAnsi="Times New Roman" w:cs="Times New Roman"/>
          <w:sz w:val="26"/>
          <w:szCs w:val="26"/>
        </w:rPr>
        <w:t>, device_name, user_email.</w:t>
      </w:r>
    </w:p>
    <w:p w14:paraId="74E4FFC1" w14:textId="77777777" w:rsidR="009A4728" w:rsidRDefault="009A4728" w:rsidP="00772C39">
      <w:pPr>
        <w:rPr>
          <w:rFonts w:ascii="Times New Roman" w:hAnsi="Times New Roman" w:cs="Times New Roman"/>
          <w:sz w:val="26"/>
          <w:szCs w:val="26"/>
        </w:rPr>
      </w:pPr>
      <w:r>
        <w:rPr>
          <w:rFonts w:ascii="Times New Roman" w:hAnsi="Times New Roman" w:cs="Times New Roman"/>
          <w:sz w:val="26"/>
          <w:szCs w:val="26"/>
        </w:rPr>
        <w:t>Các dữ liệu mà module sim gửi lên được tổng hợp lại theo tháng (data_month), và các dữ liệu được tổng hợp theo năm(data_year).</w:t>
      </w:r>
    </w:p>
    <w:p w14:paraId="65ACDDF0" w14:textId="5811B08E" w:rsidR="00772C39" w:rsidRPr="00772C39" w:rsidRDefault="009A4728" w:rsidP="00EE366B">
      <w:pPr>
        <w:rPr>
          <w:rFonts w:ascii="Times New Roman" w:hAnsi="Times New Roman" w:cs="Times New Roman"/>
          <w:sz w:val="26"/>
          <w:szCs w:val="26"/>
        </w:rPr>
      </w:pPr>
      <w:r>
        <w:rPr>
          <w:rFonts w:ascii="Times New Roman" w:hAnsi="Times New Roman" w:cs="Times New Roman"/>
          <w:sz w:val="26"/>
          <w:szCs w:val="26"/>
        </w:rPr>
        <w:t>Từ các thông tin trên chúng e đã thiết kế được phần cơ sở dữ liệu như bên hình bên dướ</w:t>
      </w:r>
      <w:r w:rsidR="00192807">
        <w:rPr>
          <w:rFonts w:ascii="Times New Roman" w:hAnsi="Times New Roman" w:cs="Times New Roman"/>
          <w:sz w:val="26"/>
          <w:szCs w:val="26"/>
        </w:rPr>
        <w:t>i đây</w:t>
      </w:r>
      <w:r>
        <w:rPr>
          <w:rFonts w:ascii="Times New Roman" w:hAnsi="Times New Roman" w:cs="Times New Roman"/>
          <w:sz w:val="26"/>
          <w:szCs w:val="26"/>
        </w:rPr>
        <w:t xml:space="preserve">: </w:t>
      </w:r>
    </w:p>
    <w:p w14:paraId="33CB27F7" w14:textId="77777777" w:rsidR="00DA1B94" w:rsidRPr="00DA1B94" w:rsidRDefault="00DA1B94" w:rsidP="00DA1B94"/>
    <w:p w14:paraId="2F5CE9A2" w14:textId="77777777" w:rsidR="00351A14" w:rsidRDefault="00EE366B" w:rsidP="00351A14">
      <w:pPr>
        <w:keepNext/>
        <w:ind w:firstLine="720"/>
      </w:pPr>
      <w:r>
        <w:rPr>
          <w:noProof/>
        </w:rPr>
        <w:drawing>
          <wp:inline distT="0" distB="0" distL="0" distR="0" wp14:anchorId="6BEC88A5" wp14:editId="1E95D80E">
            <wp:extent cx="5810250" cy="390017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33962" cy="3916087"/>
                    </a:xfrm>
                    <a:prstGeom prst="rect">
                      <a:avLst/>
                    </a:prstGeom>
                    <a:noFill/>
                    <a:ln>
                      <a:noFill/>
                    </a:ln>
                  </pic:spPr>
                </pic:pic>
              </a:graphicData>
            </a:graphic>
          </wp:inline>
        </w:drawing>
      </w:r>
    </w:p>
    <w:p w14:paraId="13C8F82A" w14:textId="6304BF85" w:rsidR="00ED15C7" w:rsidRPr="00351A14" w:rsidRDefault="00351A14" w:rsidP="00351A14">
      <w:pPr>
        <w:pStyle w:val="Caption"/>
        <w:jc w:val="center"/>
        <w:rPr>
          <w:rFonts w:ascii="Times New Roman" w:hAnsi="Times New Roman" w:cs="Times New Roman"/>
          <w:sz w:val="26"/>
          <w:szCs w:val="26"/>
        </w:rPr>
      </w:pPr>
      <w:r w:rsidRPr="00351A14">
        <w:rPr>
          <w:rFonts w:ascii="Times New Roman" w:hAnsi="Times New Roman" w:cs="Times New Roman"/>
          <w:sz w:val="26"/>
          <w:szCs w:val="26"/>
        </w:rPr>
        <w:fldChar w:fldCharType="begin"/>
      </w:r>
      <w:r w:rsidRPr="00351A14">
        <w:rPr>
          <w:rFonts w:ascii="Times New Roman" w:hAnsi="Times New Roman" w:cs="Times New Roman"/>
          <w:sz w:val="26"/>
          <w:szCs w:val="26"/>
        </w:rPr>
        <w:instrText xml:space="preserve"> SEQ Figure \* ARABIC </w:instrText>
      </w:r>
      <w:r w:rsidRPr="00351A14">
        <w:rPr>
          <w:rFonts w:ascii="Times New Roman" w:hAnsi="Times New Roman" w:cs="Times New Roman"/>
          <w:sz w:val="26"/>
          <w:szCs w:val="26"/>
        </w:rPr>
        <w:fldChar w:fldCharType="separate"/>
      </w:r>
      <w:r w:rsidRPr="00351A14">
        <w:rPr>
          <w:rFonts w:ascii="Times New Roman" w:hAnsi="Times New Roman" w:cs="Times New Roman"/>
          <w:noProof/>
          <w:sz w:val="26"/>
          <w:szCs w:val="26"/>
        </w:rPr>
        <w:t>4</w:t>
      </w:r>
      <w:r w:rsidRPr="00351A14">
        <w:rPr>
          <w:rFonts w:ascii="Times New Roman" w:hAnsi="Times New Roman" w:cs="Times New Roman"/>
          <w:sz w:val="26"/>
          <w:szCs w:val="26"/>
        </w:rPr>
        <w:fldChar w:fldCharType="end"/>
      </w:r>
      <w:r w:rsidRPr="00351A14">
        <w:rPr>
          <w:rFonts w:ascii="Times New Roman" w:hAnsi="Times New Roman" w:cs="Times New Roman"/>
          <w:sz w:val="26"/>
          <w:szCs w:val="26"/>
        </w:rPr>
        <w:t>.Cơ sở dữ liệu</w:t>
      </w:r>
    </w:p>
    <w:p w14:paraId="098ECE16" w14:textId="4C590111" w:rsidR="00BE21FC" w:rsidRPr="00C877D2" w:rsidRDefault="00F72A04" w:rsidP="00C877D2">
      <w:pPr>
        <w:pStyle w:val="Caption"/>
      </w:pPr>
      <w:fldSimple w:instr=" SEQ Figure \* ARABIC ">
        <w:r w:rsidR="00351A14">
          <w:rPr>
            <w:noProof/>
          </w:rPr>
          <w:t>5</w:t>
        </w:r>
      </w:fldSimple>
      <w:r w:rsidR="00BE21FC">
        <w:rPr>
          <w:rFonts w:ascii="Times New Roman" w:hAnsi="Times New Roman" w:cs="Times New Roman"/>
          <w:sz w:val="28"/>
          <w:szCs w:val="28"/>
        </w:rPr>
        <w:t xml:space="preserve">  </w:t>
      </w:r>
    </w:p>
    <w:p w14:paraId="4684DFA8" w14:textId="765787B4" w:rsidR="00B96D98" w:rsidRPr="00EE366B" w:rsidRDefault="001A45ED" w:rsidP="001A45ED">
      <w:pPr>
        <w:pStyle w:val="Heading1"/>
        <w:spacing w:line="360" w:lineRule="auto"/>
        <w:rPr>
          <w:rFonts w:ascii="Times New Roman" w:hAnsi="Times New Roman" w:cs="Times New Roman"/>
          <w:b/>
        </w:rPr>
      </w:pPr>
      <w:bookmarkStart w:id="20" w:name="_Toc499652812"/>
      <w:bookmarkStart w:id="21" w:name="_Toc499675684"/>
      <w:r w:rsidRPr="00EE366B">
        <w:rPr>
          <w:rFonts w:ascii="Times New Roman" w:hAnsi="Times New Roman" w:cs="Times New Roman"/>
          <w:b/>
        </w:rPr>
        <w:t>Chương 4</w:t>
      </w:r>
      <w:r w:rsidR="00EE366B" w:rsidRPr="00EE366B">
        <w:rPr>
          <w:rFonts w:ascii="Times New Roman" w:hAnsi="Times New Roman" w:cs="Times New Roman"/>
          <w:b/>
        </w:rPr>
        <w:t>:</w:t>
      </w:r>
      <w:r w:rsidR="003F69E3" w:rsidRPr="00EE366B">
        <w:rPr>
          <w:rFonts w:ascii="Times New Roman" w:hAnsi="Times New Roman" w:cs="Times New Roman"/>
          <w:b/>
        </w:rPr>
        <w:t xml:space="preserve"> Lập trình server</w:t>
      </w:r>
      <w:r w:rsidR="00445EEC" w:rsidRPr="00EE366B">
        <w:rPr>
          <w:rFonts w:ascii="Times New Roman" w:hAnsi="Times New Roman" w:cs="Times New Roman"/>
          <w:b/>
        </w:rPr>
        <w:t>.</w:t>
      </w:r>
      <w:bookmarkEnd w:id="20"/>
      <w:bookmarkEnd w:id="21"/>
    </w:p>
    <w:p w14:paraId="72851CAD" w14:textId="77777777" w:rsidR="00A36C4E" w:rsidRPr="00192807" w:rsidRDefault="00A36C4E" w:rsidP="00A36C4E">
      <w:pPr>
        <w:pStyle w:val="Heading2"/>
        <w:rPr>
          <w:rFonts w:ascii="Times New Roman" w:hAnsi="Times New Roman" w:cs="Times New Roman"/>
          <w:b/>
        </w:rPr>
      </w:pPr>
      <w:bookmarkStart w:id="22" w:name="_Toc499652813"/>
      <w:bookmarkStart w:id="23" w:name="_Toc499675685"/>
      <w:r w:rsidRPr="00192807">
        <w:rPr>
          <w:rFonts w:ascii="Times New Roman" w:hAnsi="Times New Roman" w:cs="Times New Roman"/>
          <w:b/>
        </w:rPr>
        <w:t>1 Chức năng</w:t>
      </w:r>
      <w:bookmarkEnd w:id="22"/>
      <w:bookmarkEnd w:id="23"/>
    </w:p>
    <w:p w14:paraId="77AA0138" w14:textId="77777777" w:rsidR="00A36C4E" w:rsidRPr="00F64523" w:rsidRDefault="00F64523" w:rsidP="00A36C4E">
      <w:pPr>
        <w:rPr>
          <w:rFonts w:ascii="Times New Roman" w:hAnsi="Times New Roman" w:cs="Times New Roman"/>
          <w:sz w:val="26"/>
          <w:szCs w:val="26"/>
        </w:rPr>
      </w:pPr>
      <w:r w:rsidRPr="00F64523">
        <w:rPr>
          <w:rFonts w:ascii="Times New Roman" w:hAnsi="Times New Roman" w:cs="Times New Roman"/>
          <w:sz w:val="26"/>
          <w:szCs w:val="26"/>
        </w:rPr>
        <w:t>Server được viết sẽ được chia ra để quản lí người dùng và quản lí dữ liệu:</w:t>
      </w:r>
    </w:p>
    <w:p w14:paraId="4FFDC298" w14:textId="77777777" w:rsidR="00F64523" w:rsidRPr="00F64523" w:rsidRDefault="00F64523" w:rsidP="00A36C4E">
      <w:pPr>
        <w:rPr>
          <w:rFonts w:ascii="Times New Roman" w:hAnsi="Times New Roman" w:cs="Times New Roman"/>
          <w:sz w:val="26"/>
          <w:szCs w:val="26"/>
        </w:rPr>
      </w:pPr>
      <w:r w:rsidRPr="00F64523">
        <w:rPr>
          <w:rFonts w:ascii="Times New Roman" w:hAnsi="Times New Roman" w:cs="Times New Roman"/>
          <w:sz w:val="26"/>
          <w:szCs w:val="26"/>
        </w:rPr>
        <w:tab/>
        <w:t xml:space="preserve">Trong quản lí người dùng sẽ xử lí được các vẫn đề: </w:t>
      </w:r>
      <w:r w:rsidR="00A731B6">
        <w:rPr>
          <w:rFonts w:ascii="Times New Roman" w:hAnsi="Times New Roman" w:cs="Times New Roman"/>
          <w:sz w:val="26"/>
          <w:szCs w:val="26"/>
        </w:rPr>
        <w:t>đăng kí</w:t>
      </w:r>
      <w:r w:rsidRPr="00F64523">
        <w:rPr>
          <w:rFonts w:ascii="Times New Roman" w:hAnsi="Times New Roman" w:cs="Times New Roman"/>
          <w:sz w:val="26"/>
          <w:szCs w:val="26"/>
        </w:rPr>
        <w:t>, đăng nhậ</w:t>
      </w:r>
      <w:r w:rsidR="00A731B6">
        <w:rPr>
          <w:rFonts w:ascii="Times New Roman" w:hAnsi="Times New Roman" w:cs="Times New Roman"/>
          <w:sz w:val="26"/>
          <w:szCs w:val="26"/>
        </w:rPr>
        <w:t>p</w:t>
      </w:r>
      <w:r w:rsidRPr="00F64523">
        <w:rPr>
          <w:rFonts w:ascii="Times New Roman" w:hAnsi="Times New Roman" w:cs="Times New Roman"/>
          <w:sz w:val="26"/>
          <w:szCs w:val="26"/>
        </w:rPr>
        <w:t>, đăng xuất.</w:t>
      </w:r>
    </w:p>
    <w:p w14:paraId="551F27CB" w14:textId="77777777" w:rsidR="00F64523" w:rsidRDefault="00F64523" w:rsidP="00A36C4E">
      <w:pPr>
        <w:rPr>
          <w:rFonts w:ascii="Times New Roman" w:hAnsi="Times New Roman" w:cs="Times New Roman"/>
          <w:sz w:val="26"/>
          <w:szCs w:val="26"/>
        </w:rPr>
      </w:pPr>
      <w:r w:rsidRPr="00F64523">
        <w:rPr>
          <w:rFonts w:ascii="Times New Roman" w:hAnsi="Times New Roman" w:cs="Times New Roman"/>
          <w:sz w:val="26"/>
          <w:szCs w:val="26"/>
        </w:rPr>
        <w:tab/>
        <w:t>Trong quản lí dữ liệu sẽ nhận các dữ liệu được gửi lên từ</w:t>
      </w:r>
      <w:r w:rsidR="00A731B6">
        <w:rPr>
          <w:rFonts w:ascii="Times New Roman" w:hAnsi="Times New Roman" w:cs="Times New Roman"/>
          <w:sz w:val="26"/>
          <w:szCs w:val="26"/>
        </w:rPr>
        <w:t xml:space="preserve"> module sim</w:t>
      </w:r>
      <w:r w:rsidRPr="00F64523">
        <w:rPr>
          <w:rFonts w:ascii="Times New Roman" w:hAnsi="Times New Roman" w:cs="Times New Roman"/>
          <w:sz w:val="26"/>
          <w:szCs w:val="26"/>
        </w:rPr>
        <w:t xml:space="preserve">, phân chia và quản lí các dữ liệu nhận được theo thiết bị, </w:t>
      </w:r>
      <w:r w:rsidR="00A731B6">
        <w:rPr>
          <w:rFonts w:ascii="Times New Roman" w:hAnsi="Times New Roman" w:cs="Times New Roman"/>
          <w:sz w:val="26"/>
          <w:szCs w:val="26"/>
        </w:rPr>
        <w:t>theo ngày</w:t>
      </w:r>
      <w:r w:rsidRPr="00F64523">
        <w:rPr>
          <w:rFonts w:ascii="Times New Roman" w:hAnsi="Times New Roman" w:cs="Times New Roman"/>
          <w:sz w:val="26"/>
          <w:szCs w:val="26"/>
        </w:rPr>
        <w:t>, theo tháng và theo năm.</w:t>
      </w:r>
    </w:p>
    <w:p w14:paraId="27468A23" w14:textId="77777777" w:rsidR="00F64523" w:rsidRPr="00F64523" w:rsidRDefault="00F64523" w:rsidP="00A36C4E">
      <w:pPr>
        <w:rPr>
          <w:rFonts w:ascii="Times New Roman" w:hAnsi="Times New Roman" w:cs="Times New Roman"/>
          <w:sz w:val="26"/>
          <w:szCs w:val="26"/>
        </w:rPr>
      </w:pPr>
      <w:r>
        <w:rPr>
          <w:rFonts w:ascii="Times New Roman" w:hAnsi="Times New Roman" w:cs="Times New Roman"/>
          <w:sz w:val="26"/>
          <w:szCs w:val="26"/>
        </w:rPr>
        <w:t>Các chức năng được biểu diễn thông qua sơ đồ phía dưới:</w:t>
      </w:r>
    </w:p>
    <w:p w14:paraId="582E3010" w14:textId="77777777" w:rsidR="00ED15C7" w:rsidRDefault="00A36C4E" w:rsidP="00ED15C7">
      <w:pPr>
        <w:keepNext/>
        <w:jc w:val="center"/>
      </w:pPr>
      <w:r w:rsidRPr="00A36C4E">
        <w:rPr>
          <w:noProof/>
        </w:rPr>
        <w:drawing>
          <wp:inline distT="0" distB="0" distL="0" distR="0" wp14:anchorId="393802F7" wp14:editId="34D69027">
            <wp:extent cx="5057775" cy="4895850"/>
            <wp:effectExtent l="0" t="0" r="9525" b="0"/>
            <wp:docPr id="6" name="Picture 6" descr="https://scontent.fhan2-1.fna.fbcdn.net/v/t34.0-12/24172324_1420798281388176_738065793_n.png?oh=be6f1416a8dbcc3ce779144174dcaf58&amp;oe=5A1F9B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scontent.fhan2-1.fna.fbcdn.net/v/t34.0-12/24172324_1420798281388176_738065793_n.png?oh=be6f1416a8dbcc3ce779144174dcaf58&amp;oe=5A1F9B0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57775" cy="4895850"/>
                    </a:xfrm>
                    <a:prstGeom prst="rect">
                      <a:avLst/>
                    </a:prstGeom>
                    <a:noFill/>
                    <a:ln>
                      <a:noFill/>
                    </a:ln>
                  </pic:spPr>
                </pic:pic>
              </a:graphicData>
            </a:graphic>
          </wp:inline>
        </w:drawing>
      </w:r>
    </w:p>
    <w:p w14:paraId="7EF6BD5C" w14:textId="00FA9B61" w:rsidR="00445EEC" w:rsidRPr="00ED15C7" w:rsidRDefault="00351A14" w:rsidP="00ED15C7">
      <w:pPr>
        <w:pStyle w:val="Caption"/>
        <w:jc w:val="center"/>
        <w:rPr>
          <w:rFonts w:ascii="Times New Roman" w:hAnsi="Times New Roman" w:cs="Times New Roman"/>
          <w:sz w:val="26"/>
          <w:szCs w:val="26"/>
        </w:rPr>
      </w:pPr>
      <w:r>
        <w:rPr>
          <w:rFonts w:ascii="Times New Roman" w:hAnsi="Times New Roman" w:cs="Times New Roman"/>
          <w:sz w:val="26"/>
          <w:szCs w:val="26"/>
        </w:rPr>
        <w:t>5</w:t>
      </w:r>
      <w:r w:rsidR="00ED15C7" w:rsidRPr="00ED15C7">
        <w:rPr>
          <w:rFonts w:ascii="Times New Roman" w:hAnsi="Times New Roman" w:cs="Times New Roman"/>
          <w:sz w:val="26"/>
          <w:szCs w:val="26"/>
        </w:rPr>
        <w:t xml:space="preserve">. </w:t>
      </w:r>
      <w:bookmarkStart w:id="24" w:name="_Toc499652598"/>
      <w:bookmarkStart w:id="25" w:name="_Toc499674173"/>
      <w:r w:rsidR="00ED15C7" w:rsidRPr="00ED15C7">
        <w:rPr>
          <w:rFonts w:ascii="Times New Roman" w:hAnsi="Times New Roman" w:cs="Times New Roman"/>
          <w:sz w:val="26"/>
          <w:szCs w:val="26"/>
        </w:rPr>
        <w:t>Sơ đồ chức năng của server</w:t>
      </w:r>
      <w:bookmarkEnd w:id="24"/>
      <w:bookmarkEnd w:id="25"/>
    </w:p>
    <w:p w14:paraId="5ACB73AC" w14:textId="77777777" w:rsidR="003F69E3" w:rsidRPr="003F69E3" w:rsidRDefault="003F69E3" w:rsidP="003F69E3"/>
    <w:p w14:paraId="4A217410" w14:textId="77777777" w:rsidR="001A45ED" w:rsidRDefault="001A45ED" w:rsidP="001A45ED"/>
    <w:p w14:paraId="006E56D8" w14:textId="77777777" w:rsidR="001A45ED" w:rsidRDefault="001A45ED" w:rsidP="001A45ED"/>
    <w:p w14:paraId="24064575" w14:textId="0A6C55C2" w:rsidR="001A45ED" w:rsidRPr="00EE366B" w:rsidRDefault="00445EEC" w:rsidP="001A45ED">
      <w:pPr>
        <w:pStyle w:val="Heading1"/>
        <w:rPr>
          <w:rFonts w:ascii="Times New Roman" w:hAnsi="Times New Roman" w:cs="Times New Roman"/>
          <w:b/>
        </w:rPr>
      </w:pPr>
      <w:bookmarkStart w:id="26" w:name="_Toc499652814"/>
      <w:bookmarkStart w:id="27" w:name="_Toc499675686"/>
      <w:r w:rsidRPr="00EE366B">
        <w:rPr>
          <w:rFonts w:ascii="Times New Roman" w:hAnsi="Times New Roman" w:cs="Times New Roman"/>
          <w:b/>
        </w:rPr>
        <w:t>Chương 5</w:t>
      </w:r>
      <w:r w:rsidR="00EE366B" w:rsidRPr="00EE366B">
        <w:rPr>
          <w:rFonts w:ascii="Times New Roman" w:hAnsi="Times New Roman" w:cs="Times New Roman"/>
          <w:b/>
        </w:rPr>
        <w:t>:</w:t>
      </w:r>
      <w:r w:rsidRPr="00EE366B">
        <w:rPr>
          <w:rFonts w:ascii="Times New Roman" w:hAnsi="Times New Roman" w:cs="Times New Roman"/>
          <w:b/>
        </w:rPr>
        <w:t xml:space="preserve"> Hiển thị dữ liệu trên website.</w:t>
      </w:r>
      <w:bookmarkEnd w:id="26"/>
      <w:bookmarkEnd w:id="27"/>
    </w:p>
    <w:p w14:paraId="7922A8BF" w14:textId="77777777" w:rsidR="00EE366B" w:rsidRPr="00EE366B" w:rsidRDefault="00EE366B" w:rsidP="00EE366B"/>
    <w:p w14:paraId="1FA35AB2" w14:textId="38B536FF" w:rsidR="005655B4" w:rsidRPr="00EE366B" w:rsidRDefault="005655B4" w:rsidP="00EE366B">
      <w:pPr>
        <w:pStyle w:val="Heading2"/>
        <w:numPr>
          <w:ilvl w:val="0"/>
          <w:numId w:val="5"/>
        </w:numPr>
        <w:rPr>
          <w:rFonts w:ascii="Times New Roman" w:hAnsi="Times New Roman" w:cs="Times New Roman"/>
          <w:b/>
        </w:rPr>
      </w:pPr>
      <w:bookmarkStart w:id="28" w:name="_Toc499652815"/>
      <w:bookmarkStart w:id="29" w:name="_Toc499675687"/>
      <w:r w:rsidRPr="00EE366B">
        <w:rPr>
          <w:rFonts w:ascii="Times New Roman" w:hAnsi="Times New Roman" w:cs="Times New Roman"/>
          <w:b/>
        </w:rPr>
        <w:t>Chức năng</w:t>
      </w:r>
      <w:bookmarkEnd w:id="28"/>
      <w:bookmarkEnd w:id="29"/>
    </w:p>
    <w:p w14:paraId="58DB1EB0" w14:textId="77777777" w:rsidR="005655B4" w:rsidRPr="005655B4" w:rsidRDefault="005655B4" w:rsidP="005655B4">
      <w:pPr>
        <w:rPr>
          <w:rFonts w:ascii="Times New Roman" w:hAnsi="Times New Roman" w:cs="Times New Roman"/>
          <w:sz w:val="26"/>
          <w:szCs w:val="26"/>
        </w:rPr>
      </w:pPr>
      <w:r>
        <w:tab/>
      </w:r>
      <w:r w:rsidRPr="005655B4">
        <w:rPr>
          <w:rFonts w:ascii="Times New Roman" w:hAnsi="Times New Roman" w:cs="Times New Roman"/>
          <w:sz w:val="26"/>
          <w:szCs w:val="26"/>
        </w:rPr>
        <w:t>Hệ thống giúp chúng ta có thể đăng kí, đăng nhập</w:t>
      </w:r>
      <w:r w:rsidR="00695B1D">
        <w:rPr>
          <w:rFonts w:ascii="Times New Roman" w:hAnsi="Times New Roman" w:cs="Times New Roman"/>
          <w:sz w:val="26"/>
          <w:szCs w:val="26"/>
        </w:rPr>
        <w:t>. M</w:t>
      </w:r>
      <w:r w:rsidRPr="005655B4">
        <w:rPr>
          <w:rFonts w:ascii="Times New Roman" w:hAnsi="Times New Roman" w:cs="Times New Roman"/>
          <w:sz w:val="26"/>
          <w:szCs w:val="26"/>
        </w:rPr>
        <w:t>ỗi người sẽ có một tài khoản riêng để có thể theo dõi được dữ liệu của riêng mình gửi l</w:t>
      </w:r>
      <w:r w:rsidR="00695B1D">
        <w:rPr>
          <w:rFonts w:ascii="Times New Roman" w:hAnsi="Times New Roman" w:cs="Times New Roman"/>
          <w:sz w:val="26"/>
          <w:szCs w:val="26"/>
        </w:rPr>
        <w:t>ên server mà không bị nhầm lẫn với ai khác.</w:t>
      </w:r>
    </w:p>
    <w:p w14:paraId="69353B16" w14:textId="77777777" w:rsidR="00E46778" w:rsidRDefault="00A731B6" w:rsidP="00E46778">
      <w:pPr>
        <w:pStyle w:val="ListParagraph"/>
        <w:spacing w:before="15" w:line="360" w:lineRule="auto"/>
        <w:ind w:left="0" w:right="60" w:firstLine="720"/>
        <w:rPr>
          <w:rFonts w:ascii="Times New Roman" w:hAnsi="Times New Roman" w:cs="Times New Roman"/>
          <w:sz w:val="26"/>
          <w:szCs w:val="26"/>
        </w:rPr>
      </w:pPr>
      <w:r w:rsidRPr="008F009D">
        <w:rPr>
          <w:rFonts w:ascii="Times New Roman" w:hAnsi="Times New Roman" w:cs="Times New Roman"/>
          <w:sz w:val="26"/>
          <w:szCs w:val="26"/>
        </w:rPr>
        <w:t>Từ những dữ liệu ta nhận được từ</w:t>
      </w:r>
      <w:r w:rsidR="008F009D" w:rsidRPr="008F009D">
        <w:rPr>
          <w:rFonts w:ascii="Times New Roman" w:hAnsi="Times New Roman" w:cs="Times New Roman"/>
          <w:sz w:val="26"/>
          <w:szCs w:val="26"/>
        </w:rPr>
        <w:t xml:space="preserve"> server ta sẽ giúp hi</w:t>
      </w:r>
      <w:r w:rsidR="008F009D">
        <w:rPr>
          <w:rFonts w:ascii="Times New Roman" w:hAnsi="Times New Roman" w:cs="Times New Roman"/>
          <w:sz w:val="26"/>
          <w:szCs w:val="26"/>
        </w:rPr>
        <w:t>ể</w:t>
      </w:r>
      <w:r w:rsidR="008F009D" w:rsidRPr="008F009D">
        <w:rPr>
          <w:rFonts w:ascii="Times New Roman" w:hAnsi="Times New Roman" w:cs="Times New Roman"/>
          <w:sz w:val="26"/>
          <w:szCs w:val="26"/>
        </w:rPr>
        <w:t>n thị nó trên website để người dùng có thể tiện xem xét những dữ liệu nhận đượ</w:t>
      </w:r>
      <w:r w:rsidR="00153DB2">
        <w:rPr>
          <w:rFonts w:ascii="Times New Roman" w:hAnsi="Times New Roman" w:cs="Times New Roman"/>
          <w:sz w:val="26"/>
          <w:szCs w:val="26"/>
        </w:rPr>
        <w:t xml:space="preserve">c qua các </w:t>
      </w:r>
      <w:r w:rsidR="008F009D" w:rsidRPr="008F009D">
        <w:rPr>
          <w:rFonts w:ascii="Times New Roman" w:hAnsi="Times New Roman" w:cs="Times New Roman"/>
          <w:sz w:val="26"/>
          <w:szCs w:val="26"/>
        </w:rPr>
        <w:t>biểu đồ thống kê theo ngày, tháng, năm để có thể biết được những biến đổi</w:t>
      </w:r>
      <w:r w:rsidR="008F009D">
        <w:rPr>
          <w:rFonts w:ascii="Times New Roman" w:hAnsi="Times New Roman" w:cs="Times New Roman"/>
          <w:sz w:val="26"/>
          <w:szCs w:val="26"/>
        </w:rPr>
        <w:t xml:space="preserve"> theo thời gian</w:t>
      </w:r>
      <w:r w:rsidR="008F009D" w:rsidRPr="008F009D">
        <w:rPr>
          <w:rFonts w:ascii="Times New Roman" w:hAnsi="Times New Roman" w:cs="Times New Roman"/>
          <w:sz w:val="26"/>
          <w:szCs w:val="26"/>
        </w:rPr>
        <w:t xml:space="preserve"> của những thông số trên.</w:t>
      </w:r>
    </w:p>
    <w:p w14:paraId="3A28A7CA" w14:textId="77777777" w:rsidR="00E46778" w:rsidRPr="00695B1D" w:rsidRDefault="00E46778" w:rsidP="00E46778">
      <w:pPr>
        <w:pStyle w:val="ListParagraph"/>
        <w:spacing w:before="15" w:line="360" w:lineRule="auto"/>
        <w:ind w:left="0" w:right="60" w:firstLine="720"/>
        <w:rPr>
          <w:rFonts w:ascii="Times New Roman" w:hAnsi="Times New Roman" w:cs="Times New Roman"/>
          <w:sz w:val="26"/>
          <w:szCs w:val="26"/>
        </w:rPr>
      </w:pPr>
    </w:p>
    <w:p w14:paraId="44B9C055" w14:textId="4B6F80AE" w:rsidR="00E46778" w:rsidRDefault="00695B1D" w:rsidP="00EE366B">
      <w:pPr>
        <w:pStyle w:val="Heading2"/>
        <w:numPr>
          <w:ilvl w:val="0"/>
          <w:numId w:val="5"/>
        </w:numPr>
        <w:rPr>
          <w:rFonts w:ascii="Times New Roman" w:hAnsi="Times New Roman" w:cs="Times New Roman"/>
          <w:b/>
        </w:rPr>
      </w:pPr>
      <w:bookmarkStart w:id="30" w:name="_Toc499652816"/>
      <w:r w:rsidRPr="00EE366B">
        <w:rPr>
          <w:rFonts w:ascii="Times New Roman" w:hAnsi="Times New Roman" w:cs="Times New Roman"/>
          <w:b/>
        </w:rPr>
        <w:t xml:space="preserve"> </w:t>
      </w:r>
      <w:bookmarkStart w:id="31" w:name="_Toc499675688"/>
      <w:r w:rsidRPr="00EE366B">
        <w:rPr>
          <w:rFonts w:ascii="Times New Roman" w:hAnsi="Times New Roman" w:cs="Times New Roman"/>
          <w:b/>
        </w:rPr>
        <w:t>Giao diện</w:t>
      </w:r>
      <w:bookmarkEnd w:id="30"/>
      <w:r w:rsidR="00C877D2">
        <w:rPr>
          <w:rFonts w:ascii="Times New Roman" w:hAnsi="Times New Roman" w:cs="Times New Roman"/>
          <w:b/>
        </w:rPr>
        <w:t>:</w:t>
      </w:r>
      <w:bookmarkEnd w:id="31"/>
    </w:p>
    <w:p w14:paraId="0FA86603" w14:textId="77777777" w:rsidR="00C877D2" w:rsidRPr="00C877D2" w:rsidRDefault="00C877D2" w:rsidP="00C877D2"/>
    <w:p w14:paraId="7DA0DF57" w14:textId="2D7ACEEA" w:rsidR="00C877D2" w:rsidRPr="00C877D2" w:rsidRDefault="00C877D2" w:rsidP="00C877D2">
      <w:pPr>
        <w:ind w:left="720"/>
        <w:rPr>
          <w:rFonts w:ascii="Times New Roman" w:hAnsi="Times New Roman" w:cs="Times New Roman"/>
          <w:sz w:val="26"/>
          <w:szCs w:val="26"/>
        </w:rPr>
      </w:pPr>
      <w:r w:rsidRPr="00C877D2">
        <w:rPr>
          <w:rFonts w:ascii="Times New Roman" w:hAnsi="Times New Roman" w:cs="Times New Roman"/>
          <w:sz w:val="26"/>
          <w:szCs w:val="26"/>
        </w:rPr>
        <w:t xml:space="preserve">Giao diện đăng kí website: </w:t>
      </w:r>
    </w:p>
    <w:p w14:paraId="5B60AEDD" w14:textId="6041D07C" w:rsidR="00C877D2" w:rsidRDefault="00C877D2" w:rsidP="00C877D2">
      <w:pPr>
        <w:ind w:left="720"/>
      </w:pPr>
    </w:p>
    <w:p w14:paraId="4A5586A3" w14:textId="77777777" w:rsidR="00AD6F29" w:rsidRDefault="00C877D2" w:rsidP="00AD6F29">
      <w:pPr>
        <w:keepNext/>
        <w:ind w:left="720"/>
      </w:pPr>
      <w:r>
        <w:rPr>
          <w:noProof/>
        </w:rPr>
        <w:drawing>
          <wp:inline distT="0" distB="0" distL="0" distR="0" wp14:anchorId="14BF2BAA" wp14:editId="656C8F68">
            <wp:extent cx="5638800" cy="3046437"/>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662071" cy="3059009"/>
                    </a:xfrm>
                    <a:prstGeom prst="rect">
                      <a:avLst/>
                    </a:prstGeom>
                    <a:noFill/>
                    <a:ln>
                      <a:noFill/>
                    </a:ln>
                  </pic:spPr>
                </pic:pic>
              </a:graphicData>
            </a:graphic>
          </wp:inline>
        </w:drawing>
      </w:r>
    </w:p>
    <w:p w14:paraId="57E8155D" w14:textId="6F1EC685" w:rsidR="00C877D2" w:rsidRPr="00AD6F29" w:rsidRDefault="00351A14" w:rsidP="00AD6F29">
      <w:pPr>
        <w:pStyle w:val="Caption"/>
        <w:jc w:val="center"/>
        <w:rPr>
          <w:rFonts w:ascii="Times New Roman" w:hAnsi="Times New Roman" w:cs="Times New Roman"/>
          <w:sz w:val="26"/>
          <w:szCs w:val="26"/>
        </w:rPr>
      </w:pPr>
      <w:r>
        <w:rPr>
          <w:rFonts w:ascii="Times New Roman" w:hAnsi="Times New Roman" w:cs="Times New Roman"/>
          <w:sz w:val="26"/>
          <w:szCs w:val="26"/>
        </w:rPr>
        <w:t>6</w:t>
      </w:r>
      <w:r w:rsidR="00AD6F29" w:rsidRPr="00AD6F29">
        <w:rPr>
          <w:rFonts w:ascii="Times New Roman" w:hAnsi="Times New Roman" w:cs="Times New Roman"/>
          <w:sz w:val="26"/>
          <w:szCs w:val="26"/>
        </w:rPr>
        <w:t>.Giao diện đăng kí website</w:t>
      </w:r>
    </w:p>
    <w:p w14:paraId="55C947EC" w14:textId="213EEE14" w:rsidR="00C877D2" w:rsidRDefault="00C877D2" w:rsidP="00C877D2">
      <w:pPr>
        <w:ind w:left="720"/>
      </w:pPr>
    </w:p>
    <w:p w14:paraId="064029B8" w14:textId="0F8B2F65" w:rsidR="00C877D2" w:rsidRDefault="00C877D2" w:rsidP="00C877D2">
      <w:pPr>
        <w:ind w:left="720"/>
      </w:pPr>
    </w:p>
    <w:p w14:paraId="69A5EB6A" w14:textId="1007F8E1" w:rsidR="00C877D2" w:rsidRDefault="00C877D2" w:rsidP="00C877D2">
      <w:pPr>
        <w:ind w:left="720"/>
      </w:pPr>
    </w:p>
    <w:p w14:paraId="1CE37880" w14:textId="77777777" w:rsidR="00C877D2" w:rsidRPr="00C877D2" w:rsidRDefault="00C877D2" w:rsidP="00C877D2">
      <w:pPr>
        <w:ind w:left="720"/>
      </w:pPr>
    </w:p>
    <w:p w14:paraId="25144F74" w14:textId="77777777" w:rsidR="00E46778" w:rsidRDefault="00E46778" w:rsidP="00E46778">
      <w:pPr>
        <w:pStyle w:val="ListParagraph"/>
        <w:spacing w:before="15" w:line="360" w:lineRule="auto"/>
        <w:ind w:left="0" w:right="60" w:firstLine="720"/>
        <w:rPr>
          <w:rFonts w:ascii="Times New Roman" w:hAnsi="Times New Roman" w:cs="Times New Roman"/>
          <w:sz w:val="26"/>
          <w:szCs w:val="26"/>
        </w:rPr>
      </w:pPr>
      <w:r>
        <w:rPr>
          <w:rFonts w:ascii="Times New Roman" w:hAnsi="Times New Roman" w:cs="Times New Roman"/>
          <w:sz w:val="26"/>
          <w:szCs w:val="26"/>
        </w:rPr>
        <w:t xml:space="preserve">Giao diện đăng nhập website: </w:t>
      </w:r>
    </w:p>
    <w:p w14:paraId="1738CF10" w14:textId="7AD51A61" w:rsidR="00ED15C7" w:rsidRDefault="00ED15C7" w:rsidP="00ED15C7">
      <w:pPr>
        <w:pStyle w:val="ListParagraph"/>
        <w:keepNext/>
        <w:spacing w:before="15" w:line="360" w:lineRule="auto"/>
        <w:ind w:left="0" w:right="60" w:firstLine="720"/>
        <w:rPr>
          <w:noProof/>
        </w:rPr>
      </w:pPr>
    </w:p>
    <w:p w14:paraId="36229C97" w14:textId="77777777" w:rsidR="00AD6F29" w:rsidRDefault="00C877D2" w:rsidP="00AD6F29">
      <w:pPr>
        <w:pStyle w:val="ListParagraph"/>
        <w:keepNext/>
        <w:spacing w:before="15" w:line="360" w:lineRule="auto"/>
        <w:ind w:left="0" w:right="60" w:firstLine="720"/>
      </w:pPr>
      <w:r>
        <w:rPr>
          <w:noProof/>
        </w:rPr>
        <w:drawing>
          <wp:inline distT="0" distB="0" distL="0" distR="0" wp14:anchorId="2BCF2CB2" wp14:editId="1C636DA5">
            <wp:extent cx="5943600" cy="321111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211110"/>
                    </a:xfrm>
                    <a:prstGeom prst="rect">
                      <a:avLst/>
                    </a:prstGeom>
                    <a:noFill/>
                    <a:ln>
                      <a:noFill/>
                    </a:ln>
                  </pic:spPr>
                </pic:pic>
              </a:graphicData>
            </a:graphic>
          </wp:inline>
        </w:drawing>
      </w:r>
    </w:p>
    <w:p w14:paraId="796C5BF2" w14:textId="07D2FDD9" w:rsidR="00E46778" w:rsidRPr="00AD6F29" w:rsidRDefault="00351A14" w:rsidP="00AD6F29">
      <w:pPr>
        <w:pStyle w:val="Caption"/>
        <w:jc w:val="center"/>
        <w:rPr>
          <w:rFonts w:ascii="Times New Roman" w:hAnsi="Times New Roman" w:cs="Times New Roman"/>
          <w:sz w:val="26"/>
          <w:szCs w:val="26"/>
        </w:rPr>
      </w:pPr>
      <w:r>
        <w:rPr>
          <w:rFonts w:ascii="Times New Roman" w:hAnsi="Times New Roman" w:cs="Times New Roman"/>
          <w:sz w:val="26"/>
          <w:szCs w:val="26"/>
        </w:rPr>
        <w:t>7</w:t>
      </w:r>
      <w:r w:rsidR="00AD6F29" w:rsidRPr="00AD6F29">
        <w:rPr>
          <w:rFonts w:ascii="Times New Roman" w:hAnsi="Times New Roman" w:cs="Times New Roman"/>
          <w:sz w:val="26"/>
          <w:szCs w:val="26"/>
        </w:rPr>
        <w:t>. Giao diện đăng nhập website</w:t>
      </w:r>
    </w:p>
    <w:p w14:paraId="303283AB" w14:textId="14C3DAF3" w:rsidR="00EE366B" w:rsidRDefault="00EE366B" w:rsidP="00EE366B"/>
    <w:p w14:paraId="38B36495" w14:textId="381B9577" w:rsidR="00EE366B" w:rsidRDefault="00EE366B" w:rsidP="00EE366B"/>
    <w:p w14:paraId="1541D252" w14:textId="62B1C750" w:rsidR="00EE366B" w:rsidRDefault="00EE366B" w:rsidP="00EE366B"/>
    <w:p w14:paraId="59383A41" w14:textId="0E5313B6" w:rsidR="00EE366B" w:rsidRDefault="00EE366B" w:rsidP="00EE366B"/>
    <w:p w14:paraId="2427E6BD" w14:textId="387437F9" w:rsidR="00EE366B" w:rsidRDefault="00EE366B" w:rsidP="00EE366B"/>
    <w:p w14:paraId="5D941483" w14:textId="1EADA2D1" w:rsidR="00EE366B" w:rsidRDefault="00EE366B" w:rsidP="00EE366B"/>
    <w:p w14:paraId="064BF55C" w14:textId="716F9FF0" w:rsidR="00C877D2" w:rsidRDefault="00C877D2" w:rsidP="00EE366B"/>
    <w:p w14:paraId="6257BD3C" w14:textId="0F96CF48" w:rsidR="00C877D2" w:rsidRDefault="00C877D2" w:rsidP="00EE366B"/>
    <w:p w14:paraId="279ABB0D" w14:textId="03BDFBDC" w:rsidR="00C877D2" w:rsidRDefault="00C877D2" w:rsidP="00EE366B"/>
    <w:p w14:paraId="2A73D036" w14:textId="2924FE3F" w:rsidR="00C877D2" w:rsidRDefault="00C877D2" w:rsidP="00EE366B"/>
    <w:p w14:paraId="0B3A82B8" w14:textId="5A641EFD" w:rsidR="00C877D2" w:rsidRDefault="00C877D2" w:rsidP="00EE366B"/>
    <w:p w14:paraId="4E05A9AC" w14:textId="77777777" w:rsidR="00C877D2" w:rsidRDefault="00C877D2" w:rsidP="00EE366B"/>
    <w:p w14:paraId="47252445" w14:textId="77777777" w:rsidR="00EE366B" w:rsidRPr="00EE366B" w:rsidRDefault="00EE366B" w:rsidP="00EE366B"/>
    <w:p w14:paraId="77CB7CB0" w14:textId="3E77E082" w:rsidR="00EE366B" w:rsidRPr="00C877D2" w:rsidRDefault="00E46778" w:rsidP="00C877D2">
      <w:pPr>
        <w:pStyle w:val="ListParagraph"/>
        <w:spacing w:before="15" w:line="360" w:lineRule="auto"/>
        <w:ind w:left="0" w:right="60" w:firstLine="720"/>
        <w:rPr>
          <w:rFonts w:ascii="Times New Roman" w:hAnsi="Times New Roman" w:cs="Times New Roman"/>
          <w:sz w:val="26"/>
          <w:szCs w:val="26"/>
        </w:rPr>
      </w:pPr>
      <w:r>
        <w:rPr>
          <w:rFonts w:ascii="Times New Roman" w:hAnsi="Times New Roman" w:cs="Times New Roman"/>
          <w:sz w:val="26"/>
          <w:szCs w:val="26"/>
        </w:rPr>
        <w:t>Hiển thị dữ liệu nhiệt độ theo ngày:</w:t>
      </w:r>
    </w:p>
    <w:p w14:paraId="2D83DAE1" w14:textId="38E07458" w:rsidR="00AD6F29" w:rsidRDefault="00C14FD7" w:rsidP="00AD6F29">
      <w:pPr>
        <w:pStyle w:val="ListParagraph"/>
        <w:keepNext/>
        <w:spacing w:before="15" w:line="360" w:lineRule="auto"/>
        <w:ind w:left="0" w:right="60" w:firstLine="720"/>
      </w:pPr>
      <w:r>
        <w:rPr>
          <w:noProof/>
        </w:rPr>
        <w:drawing>
          <wp:inline distT="0" distB="0" distL="0" distR="0" wp14:anchorId="15DC2F9C" wp14:editId="37F82E8D">
            <wp:extent cx="5943600" cy="3211195"/>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ve_theo_ngay.JPG"/>
                    <pic:cNvPicPr/>
                  </pic:nvPicPr>
                  <pic:blipFill>
                    <a:blip r:embed="rId18">
                      <a:extLst>
                        <a:ext uri="{28A0092B-C50C-407E-A947-70E740481C1C}">
                          <a14:useLocalDpi xmlns:a14="http://schemas.microsoft.com/office/drawing/2010/main" val="0"/>
                        </a:ext>
                      </a:extLst>
                    </a:blip>
                    <a:stretch>
                      <a:fillRect/>
                    </a:stretch>
                  </pic:blipFill>
                  <pic:spPr>
                    <a:xfrm>
                      <a:off x="0" y="0"/>
                      <a:ext cx="5943600" cy="3211195"/>
                    </a:xfrm>
                    <a:prstGeom prst="rect">
                      <a:avLst/>
                    </a:prstGeom>
                  </pic:spPr>
                </pic:pic>
              </a:graphicData>
            </a:graphic>
          </wp:inline>
        </w:drawing>
      </w:r>
    </w:p>
    <w:p w14:paraId="04E18834" w14:textId="5E41BA1E" w:rsidR="00ED15C7" w:rsidRPr="00AD6F29" w:rsidRDefault="00351A14" w:rsidP="00AD6F29">
      <w:pPr>
        <w:pStyle w:val="Caption"/>
        <w:jc w:val="center"/>
        <w:rPr>
          <w:rFonts w:ascii="Times New Roman" w:hAnsi="Times New Roman" w:cs="Times New Roman"/>
          <w:sz w:val="26"/>
          <w:szCs w:val="26"/>
        </w:rPr>
      </w:pPr>
      <w:r>
        <w:rPr>
          <w:rFonts w:ascii="Times New Roman" w:hAnsi="Times New Roman" w:cs="Times New Roman"/>
          <w:sz w:val="26"/>
          <w:szCs w:val="26"/>
        </w:rPr>
        <w:t>8</w:t>
      </w:r>
      <w:r w:rsidR="00AD6F29" w:rsidRPr="00AD6F29">
        <w:rPr>
          <w:rFonts w:ascii="Times New Roman" w:hAnsi="Times New Roman" w:cs="Times New Roman"/>
          <w:sz w:val="26"/>
          <w:szCs w:val="26"/>
        </w:rPr>
        <w:t>. Biểu thị dữ liệu theo ngày</w:t>
      </w:r>
    </w:p>
    <w:p w14:paraId="4A469B1F" w14:textId="6842E585" w:rsidR="005655B4" w:rsidRDefault="005655B4" w:rsidP="008F009D">
      <w:pPr>
        <w:pStyle w:val="ListParagraph"/>
        <w:spacing w:before="15" w:line="360" w:lineRule="auto"/>
        <w:ind w:left="0" w:right="60" w:firstLine="720"/>
        <w:rPr>
          <w:rFonts w:ascii="Times New Roman" w:hAnsi="Times New Roman" w:cs="Times New Roman"/>
          <w:sz w:val="26"/>
          <w:szCs w:val="26"/>
        </w:rPr>
      </w:pPr>
    </w:p>
    <w:p w14:paraId="12B1B906" w14:textId="77777777" w:rsidR="00AD6F29" w:rsidRDefault="00AD6F29" w:rsidP="00C877D2">
      <w:pPr>
        <w:pStyle w:val="ListParagraph"/>
        <w:spacing w:before="15" w:line="360" w:lineRule="auto"/>
        <w:ind w:left="0" w:right="60" w:firstLine="720"/>
        <w:rPr>
          <w:rFonts w:ascii="Times New Roman" w:hAnsi="Times New Roman" w:cs="Times New Roman"/>
          <w:sz w:val="26"/>
          <w:szCs w:val="26"/>
        </w:rPr>
      </w:pPr>
    </w:p>
    <w:p w14:paraId="4713CDFB" w14:textId="77777777" w:rsidR="00AD6F29" w:rsidRDefault="00AD6F29" w:rsidP="00C877D2">
      <w:pPr>
        <w:pStyle w:val="ListParagraph"/>
        <w:spacing w:before="15" w:line="360" w:lineRule="auto"/>
        <w:ind w:left="0" w:right="60" w:firstLine="720"/>
        <w:rPr>
          <w:rFonts w:ascii="Times New Roman" w:hAnsi="Times New Roman" w:cs="Times New Roman"/>
          <w:sz w:val="26"/>
          <w:szCs w:val="26"/>
        </w:rPr>
      </w:pPr>
    </w:p>
    <w:p w14:paraId="5DD1F5DE" w14:textId="77777777" w:rsidR="00AD6F29" w:rsidRDefault="00AD6F29" w:rsidP="00C877D2">
      <w:pPr>
        <w:pStyle w:val="ListParagraph"/>
        <w:spacing w:before="15" w:line="360" w:lineRule="auto"/>
        <w:ind w:left="0" w:right="60" w:firstLine="720"/>
        <w:rPr>
          <w:rFonts w:ascii="Times New Roman" w:hAnsi="Times New Roman" w:cs="Times New Roman"/>
          <w:sz w:val="26"/>
          <w:szCs w:val="26"/>
        </w:rPr>
      </w:pPr>
    </w:p>
    <w:p w14:paraId="5AD21DC3" w14:textId="77777777" w:rsidR="00AD6F29" w:rsidRDefault="00AD6F29" w:rsidP="00C877D2">
      <w:pPr>
        <w:pStyle w:val="ListParagraph"/>
        <w:spacing w:before="15" w:line="360" w:lineRule="auto"/>
        <w:ind w:left="0" w:right="60" w:firstLine="720"/>
        <w:rPr>
          <w:rFonts w:ascii="Times New Roman" w:hAnsi="Times New Roman" w:cs="Times New Roman"/>
          <w:sz w:val="26"/>
          <w:szCs w:val="26"/>
        </w:rPr>
      </w:pPr>
    </w:p>
    <w:p w14:paraId="49CCB30E" w14:textId="77777777" w:rsidR="00AD6F29" w:rsidRDefault="00AD6F29" w:rsidP="00C877D2">
      <w:pPr>
        <w:pStyle w:val="ListParagraph"/>
        <w:spacing w:before="15" w:line="360" w:lineRule="auto"/>
        <w:ind w:left="0" w:right="60" w:firstLine="720"/>
        <w:rPr>
          <w:rFonts w:ascii="Times New Roman" w:hAnsi="Times New Roman" w:cs="Times New Roman"/>
          <w:sz w:val="26"/>
          <w:szCs w:val="26"/>
        </w:rPr>
      </w:pPr>
    </w:p>
    <w:p w14:paraId="4CFE0B88" w14:textId="77777777" w:rsidR="00AD6F29" w:rsidRDefault="00AD6F29" w:rsidP="00C877D2">
      <w:pPr>
        <w:pStyle w:val="ListParagraph"/>
        <w:spacing w:before="15" w:line="360" w:lineRule="auto"/>
        <w:ind w:left="0" w:right="60" w:firstLine="720"/>
        <w:rPr>
          <w:rFonts w:ascii="Times New Roman" w:hAnsi="Times New Roman" w:cs="Times New Roman"/>
          <w:sz w:val="26"/>
          <w:szCs w:val="26"/>
        </w:rPr>
      </w:pPr>
    </w:p>
    <w:p w14:paraId="490D4C61" w14:textId="77777777" w:rsidR="00AD6F29" w:rsidRDefault="00AD6F29" w:rsidP="00C877D2">
      <w:pPr>
        <w:pStyle w:val="ListParagraph"/>
        <w:spacing w:before="15" w:line="360" w:lineRule="auto"/>
        <w:ind w:left="0" w:right="60" w:firstLine="720"/>
        <w:rPr>
          <w:rFonts w:ascii="Times New Roman" w:hAnsi="Times New Roman" w:cs="Times New Roman"/>
          <w:sz w:val="26"/>
          <w:szCs w:val="26"/>
        </w:rPr>
      </w:pPr>
    </w:p>
    <w:p w14:paraId="1E37F544" w14:textId="77777777" w:rsidR="00AD6F29" w:rsidRDefault="00AD6F29" w:rsidP="00C877D2">
      <w:pPr>
        <w:pStyle w:val="ListParagraph"/>
        <w:spacing w:before="15" w:line="360" w:lineRule="auto"/>
        <w:ind w:left="0" w:right="60" w:firstLine="720"/>
        <w:rPr>
          <w:rFonts w:ascii="Times New Roman" w:hAnsi="Times New Roman" w:cs="Times New Roman"/>
          <w:sz w:val="26"/>
          <w:szCs w:val="26"/>
        </w:rPr>
      </w:pPr>
    </w:p>
    <w:p w14:paraId="63C8E4E1" w14:textId="77777777" w:rsidR="00AD6F29" w:rsidRDefault="00AD6F29" w:rsidP="00C877D2">
      <w:pPr>
        <w:pStyle w:val="ListParagraph"/>
        <w:spacing w:before="15" w:line="360" w:lineRule="auto"/>
        <w:ind w:left="0" w:right="60" w:firstLine="720"/>
        <w:rPr>
          <w:rFonts w:ascii="Times New Roman" w:hAnsi="Times New Roman" w:cs="Times New Roman"/>
          <w:sz w:val="26"/>
          <w:szCs w:val="26"/>
        </w:rPr>
      </w:pPr>
    </w:p>
    <w:p w14:paraId="2D0167E7" w14:textId="77777777" w:rsidR="00AD6F29" w:rsidRDefault="00AD6F29" w:rsidP="00C877D2">
      <w:pPr>
        <w:pStyle w:val="ListParagraph"/>
        <w:spacing w:before="15" w:line="360" w:lineRule="auto"/>
        <w:ind w:left="0" w:right="60" w:firstLine="720"/>
        <w:rPr>
          <w:rFonts w:ascii="Times New Roman" w:hAnsi="Times New Roman" w:cs="Times New Roman"/>
          <w:sz w:val="26"/>
          <w:szCs w:val="26"/>
        </w:rPr>
      </w:pPr>
    </w:p>
    <w:p w14:paraId="29FBCC6E" w14:textId="77777777" w:rsidR="00AD6F29" w:rsidRDefault="00AD6F29" w:rsidP="00C877D2">
      <w:pPr>
        <w:pStyle w:val="ListParagraph"/>
        <w:spacing w:before="15" w:line="360" w:lineRule="auto"/>
        <w:ind w:left="0" w:right="60" w:firstLine="720"/>
        <w:rPr>
          <w:rFonts w:ascii="Times New Roman" w:hAnsi="Times New Roman" w:cs="Times New Roman"/>
          <w:sz w:val="26"/>
          <w:szCs w:val="26"/>
        </w:rPr>
      </w:pPr>
    </w:p>
    <w:p w14:paraId="3BDE64B0" w14:textId="77777777" w:rsidR="00AD6F29" w:rsidRDefault="00AD6F29" w:rsidP="00C877D2">
      <w:pPr>
        <w:pStyle w:val="ListParagraph"/>
        <w:spacing w:before="15" w:line="360" w:lineRule="auto"/>
        <w:ind w:left="0" w:right="60" w:firstLine="720"/>
        <w:rPr>
          <w:rFonts w:ascii="Times New Roman" w:hAnsi="Times New Roman" w:cs="Times New Roman"/>
          <w:sz w:val="26"/>
          <w:szCs w:val="26"/>
        </w:rPr>
      </w:pPr>
    </w:p>
    <w:p w14:paraId="5DC98DC6" w14:textId="77777777" w:rsidR="00AD6F29" w:rsidRDefault="00AD6F29" w:rsidP="00C877D2">
      <w:pPr>
        <w:pStyle w:val="ListParagraph"/>
        <w:spacing w:before="15" w:line="360" w:lineRule="auto"/>
        <w:ind w:left="0" w:right="60" w:firstLine="720"/>
        <w:rPr>
          <w:rFonts w:ascii="Times New Roman" w:hAnsi="Times New Roman" w:cs="Times New Roman"/>
          <w:sz w:val="26"/>
          <w:szCs w:val="26"/>
        </w:rPr>
      </w:pPr>
    </w:p>
    <w:p w14:paraId="1850DCF8" w14:textId="77777777" w:rsidR="00AD6F29" w:rsidRDefault="00AD6F29" w:rsidP="00C877D2">
      <w:pPr>
        <w:pStyle w:val="ListParagraph"/>
        <w:spacing w:before="15" w:line="360" w:lineRule="auto"/>
        <w:ind w:left="0" w:right="60" w:firstLine="720"/>
        <w:rPr>
          <w:rFonts w:ascii="Times New Roman" w:hAnsi="Times New Roman" w:cs="Times New Roman"/>
          <w:sz w:val="26"/>
          <w:szCs w:val="26"/>
        </w:rPr>
      </w:pPr>
    </w:p>
    <w:p w14:paraId="54AC2A3A" w14:textId="70D1C171" w:rsidR="00C877D2" w:rsidRDefault="00C877D2" w:rsidP="00C877D2">
      <w:pPr>
        <w:pStyle w:val="ListParagraph"/>
        <w:spacing w:before="15" w:line="360" w:lineRule="auto"/>
        <w:ind w:left="0" w:right="60" w:firstLine="720"/>
        <w:rPr>
          <w:rFonts w:ascii="Times New Roman" w:hAnsi="Times New Roman" w:cs="Times New Roman"/>
          <w:sz w:val="26"/>
          <w:szCs w:val="26"/>
        </w:rPr>
      </w:pPr>
      <w:r>
        <w:rPr>
          <w:rFonts w:ascii="Times New Roman" w:hAnsi="Times New Roman" w:cs="Times New Roman"/>
          <w:sz w:val="26"/>
          <w:szCs w:val="26"/>
        </w:rPr>
        <w:t>Hiển thị dữ liệu nhiệt độ theo tháng:</w:t>
      </w:r>
    </w:p>
    <w:p w14:paraId="7139C91E" w14:textId="77777777" w:rsidR="00AD6F29" w:rsidRPr="00C877D2" w:rsidRDefault="00AD6F29" w:rsidP="00C877D2">
      <w:pPr>
        <w:pStyle w:val="ListParagraph"/>
        <w:spacing w:before="15" w:line="360" w:lineRule="auto"/>
        <w:ind w:left="0" w:right="60" w:firstLine="720"/>
        <w:rPr>
          <w:rFonts w:ascii="Times New Roman" w:hAnsi="Times New Roman" w:cs="Times New Roman"/>
          <w:sz w:val="26"/>
          <w:szCs w:val="26"/>
        </w:rPr>
      </w:pPr>
    </w:p>
    <w:p w14:paraId="6EF5B0CE" w14:textId="072A4050" w:rsidR="00AD6F29" w:rsidRDefault="00C14FD7" w:rsidP="00AD6F29">
      <w:pPr>
        <w:pStyle w:val="ListParagraph"/>
        <w:keepNext/>
        <w:spacing w:before="15" w:line="360" w:lineRule="auto"/>
        <w:ind w:left="0" w:right="60" w:firstLine="720"/>
      </w:pPr>
      <w:bookmarkStart w:id="32" w:name="_GoBack"/>
      <w:r>
        <w:rPr>
          <w:noProof/>
        </w:rPr>
        <w:drawing>
          <wp:inline distT="0" distB="0" distL="0" distR="0" wp14:anchorId="7AF20058" wp14:editId="02B9221D">
            <wp:extent cx="5943600" cy="3211195"/>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ve_theo_thang.JPG"/>
                    <pic:cNvPicPr/>
                  </pic:nvPicPr>
                  <pic:blipFill>
                    <a:blip r:embed="rId19">
                      <a:extLst>
                        <a:ext uri="{28A0092B-C50C-407E-A947-70E740481C1C}">
                          <a14:useLocalDpi xmlns:a14="http://schemas.microsoft.com/office/drawing/2010/main" val="0"/>
                        </a:ext>
                      </a:extLst>
                    </a:blip>
                    <a:stretch>
                      <a:fillRect/>
                    </a:stretch>
                  </pic:blipFill>
                  <pic:spPr>
                    <a:xfrm>
                      <a:off x="0" y="0"/>
                      <a:ext cx="5943600" cy="3211195"/>
                    </a:xfrm>
                    <a:prstGeom prst="rect">
                      <a:avLst/>
                    </a:prstGeom>
                  </pic:spPr>
                </pic:pic>
              </a:graphicData>
            </a:graphic>
          </wp:inline>
        </w:drawing>
      </w:r>
      <w:bookmarkEnd w:id="32"/>
    </w:p>
    <w:p w14:paraId="0CD3FEBE" w14:textId="5524DBC8" w:rsidR="00C877D2" w:rsidRPr="00AD6F29" w:rsidRDefault="00351A14" w:rsidP="00AD6F29">
      <w:pPr>
        <w:pStyle w:val="Caption"/>
        <w:jc w:val="center"/>
        <w:rPr>
          <w:rFonts w:ascii="Times New Roman" w:hAnsi="Times New Roman" w:cs="Times New Roman"/>
          <w:sz w:val="26"/>
          <w:szCs w:val="26"/>
        </w:rPr>
      </w:pPr>
      <w:r>
        <w:rPr>
          <w:rFonts w:ascii="Times New Roman" w:hAnsi="Times New Roman" w:cs="Times New Roman"/>
          <w:sz w:val="26"/>
          <w:szCs w:val="26"/>
        </w:rPr>
        <w:t>9</w:t>
      </w:r>
      <w:r w:rsidR="00AD6F29" w:rsidRPr="00AD6F29">
        <w:rPr>
          <w:rFonts w:ascii="Times New Roman" w:hAnsi="Times New Roman" w:cs="Times New Roman"/>
          <w:sz w:val="26"/>
          <w:szCs w:val="26"/>
        </w:rPr>
        <w:t>. Biểu thị dữ liệu theo tháng</w:t>
      </w:r>
    </w:p>
    <w:p w14:paraId="05DE651E" w14:textId="77777777" w:rsidR="00C877D2" w:rsidRDefault="00C877D2" w:rsidP="00C877D2">
      <w:pPr>
        <w:pStyle w:val="ListParagraph"/>
        <w:spacing w:before="15" w:line="360" w:lineRule="auto"/>
        <w:ind w:left="0" w:right="60" w:firstLine="720"/>
        <w:rPr>
          <w:rFonts w:ascii="Times New Roman" w:hAnsi="Times New Roman" w:cs="Times New Roman"/>
          <w:sz w:val="26"/>
          <w:szCs w:val="26"/>
        </w:rPr>
      </w:pPr>
    </w:p>
    <w:p w14:paraId="696C0837" w14:textId="77777777" w:rsidR="00C877D2" w:rsidRDefault="00C877D2" w:rsidP="008F009D">
      <w:pPr>
        <w:pStyle w:val="ListParagraph"/>
        <w:spacing w:before="15" w:line="360" w:lineRule="auto"/>
        <w:ind w:left="0" w:right="60" w:firstLine="720"/>
        <w:rPr>
          <w:rFonts w:ascii="Times New Roman" w:hAnsi="Times New Roman" w:cs="Times New Roman"/>
          <w:sz w:val="26"/>
          <w:szCs w:val="26"/>
        </w:rPr>
      </w:pPr>
    </w:p>
    <w:p w14:paraId="11B9DD2A" w14:textId="7C3587F7" w:rsidR="005655B4" w:rsidRDefault="005655B4" w:rsidP="008F009D">
      <w:pPr>
        <w:pStyle w:val="ListParagraph"/>
        <w:spacing w:before="15" w:line="360" w:lineRule="auto"/>
        <w:ind w:left="0" w:right="60" w:firstLine="720"/>
        <w:rPr>
          <w:rFonts w:ascii="Times New Roman" w:hAnsi="Times New Roman" w:cs="Times New Roman"/>
          <w:sz w:val="26"/>
          <w:szCs w:val="26"/>
        </w:rPr>
      </w:pPr>
      <w:r>
        <w:rPr>
          <w:rFonts w:ascii="Times New Roman" w:hAnsi="Times New Roman" w:cs="Times New Roman"/>
          <w:sz w:val="26"/>
          <w:szCs w:val="26"/>
        </w:rPr>
        <w:t>Các giá trị nhiệt độ hiển thị trên được tính theo trung bình của các giá trị được gử</w:t>
      </w:r>
      <w:r w:rsidR="00AD6F29">
        <w:rPr>
          <w:rFonts w:ascii="Times New Roman" w:hAnsi="Times New Roman" w:cs="Times New Roman"/>
          <w:sz w:val="26"/>
          <w:szCs w:val="26"/>
        </w:rPr>
        <w:t>i trong ngày</w:t>
      </w:r>
      <w:r>
        <w:rPr>
          <w:rFonts w:ascii="Times New Roman" w:hAnsi="Times New Roman" w:cs="Times New Roman"/>
          <w:sz w:val="26"/>
          <w:szCs w:val="26"/>
        </w:rPr>
        <w:t xml:space="preserve"> đó.</w:t>
      </w:r>
    </w:p>
    <w:p w14:paraId="47C5C024" w14:textId="7090FDE6" w:rsidR="005655B4" w:rsidRPr="00AD6F29" w:rsidRDefault="00EE366B" w:rsidP="00AD6F29">
      <w:pPr>
        <w:rPr>
          <w:rFonts w:ascii="Times New Roman" w:hAnsi="Times New Roman" w:cs="Times New Roman"/>
          <w:sz w:val="26"/>
          <w:szCs w:val="26"/>
        </w:rPr>
      </w:pPr>
      <w:r>
        <w:rPr>
          <w:rFonts w:ascii="Times New Roman" w:hAnsi="Times New Roman" w:cs="Times New Roman"/>
          <w:sz w:val="26"/>
          <w:szCs w:val="26"/>
        </w:rPr>
        <w:br w:type="page"/>
      </w:r>
    </w:p>
    <w:p w14:paraId="0868F2EF" w14:textId="47A0018A" w:rsidR="005655B4" w:rsidRDefault="00695B1D" w:rsidP="00695B1D">
      <w:pPr>
        <w:pStyle w:val="Heading1"/>
        <w:rPr>
          <w:rFonts w:ascii="Times New Roman" w:hAnsi="Times New Roman" w:cs="Times New Roman"/>
        </w:rPr>
      </w:pPr>
      <w:bookmarkStart w:id="33" w:name="_Toc499652817"/>
      <w:bookmarkStart w:id="34" w:name="_Toc499675689"/>
      <w:r w:rsidRPr="00695B1D">
        <w:rPr>
          <w:rFonts w:ascii="Times New Roman" w:hAnsi="Times New Roman" w:cs="Times New Roman"/>
        </w:rPr>
        <w:lastRenderedPageBreak/>
        <w:t>Chương 6 Kết luận</w:t>
      </w:r>
      <w:bookmarkEnd w:id="33"/>
      <w:bookmarkEnd w:id="34"/>
    </w:p>
    <w:p w14:paraId="6067DA1B" w14:textId="77777777" w:rsidR="00EE366B" w:rsidRPr="00EE366B" w:rsidRDefault="00EE366B" w:rsidP="00EE366B"/>
    <w:p w14:paraId="3D3C63BC" w14:textId="028932E3" w:rsidR="005655B4" w:rsidRPr="00F830DC" w:rsidRDefault="00F830DC" w:rsidP="00E46778">
      <w:pPr>
        <w:pStyle w:val="ListParagraph"/>
        <w:spacing w:before="15" w:line="360" w:lineRule="auto"/>
        <w:ind w:left="0" w:right="60" w:firstLine="720"/>
        <w:rPr>
          <w:rFonts w:ascii="Times New Roman" w:hAnsi="Times New Roman" w:cs="Times New Roman"/>
          <w:sz w:val="26"/>
          <w:szCs w:val="26"/>
        </w:rPr>
      </w:pPr>
      <w:r w:rsidRPr="00F830DC">
        <w:rPr>
          <w:rFonts w:ascii="Times New Roman" w:hAnsi="Times New Roman" w:cs="Times New Roman"/>
          <w:color w:val="4B4F56"/>
          <w:sz w:val="26"/>
          <w:szCs w:val="26"/>
          <w:shd w:val="clear" w:color="auto" w:fill="F1F0F0"/>
        </w:rPr>
        <w:t>Sau một thời gian tìm hiểu đề tài “</w:t>
      </w:r>
      <w:r>
        <w:rPr>
          <w:rFonts w:ascii="Times New Roman" w:hAnsi="Times New Roman" w:cs="Times New Roman"/>
          <w:color w:val="4B4F56"/>
          <w:sz w:val="26"/>
          <w:szCs w:val="26"/>
          <w:shd w:val="clear" w:color="auto" w:fill="F1F0F0"/>
        </w:rPr>
        <w:t>Thiết kế phần mề</w:t>
      </w:r>
      <w:r w:rsidR="00AD6F29">
        <w:rPr>
          <w:rFonts w:ascii="Times New Roman" w:hAnsi="Times New Roman" w:cs="Times New Roman"/>
          <w:color w:val="4B4F56"/>
          <w:sz w:val="26"/>
          <w:szCs w:val="26"/>
          <w:shd w:val="clear" w:color="auto" w:fill="F1F0F0"/>
        </w:rPr>
        <w:t>m nhận</w:t>
      </w:r>
      <w:r>
        <w:rPr>
          <w:rFonts w:ascii="Times New Roman" w:hAnsi="Times New Roman" w:cs="Times New Roman"/>
          <w:color w:val="4B4F56"/>
          <w:sz w:val="26"/>
          <w:szCs w:val="26"/>
          <w:shd w:val="clear" w:color="auto" w:fill="F1F0F0"/>
        </w:rPr>
        <w:t xml:space="preserve"> và xử lí gói dữ liệu từ module sim ở server</w:t>
      </w:r>
      <w:r w:rsidRPr="00F830DC">
        <w:rPr>
          <w:rFonts w:ascii="Times New Roman" w:hAnsi="Times New Roman" w:cs="Times New Roman"/>
          <w:color w:val="4B4F56"/>
          <w:sz w:val="26"/>
          <w:szCs w:val="26"/>
          <w:shd w:val="clear" w:color="auto" w:fill="F1F0F0"/>
        </w:rPr>
        <w:t>” chúng em đã hoàn thành đề tài của mình đúng dự kiến. Thực sự những kiến thức mà chúng em thu được rất bổ ích đối với chúng em trên con đường trang bị những kiến thức để bước vào sự nghiệp sau này. Qua bài tập lớn này, không những chúng em có thêm những kiến thức cần thiết về</w:t>
      </w:r>
      <w:r w:rsidR="00AD6F29">
        <w:rPr>
          <w:rFonts w:ascii="Times New Roman" w:hAnsi="Times New Roman" w:cs="Times New Roman"/>
          <w:color w:val="4B4F56"/>
          <w:sz w:val="26"/>
          <w:szCs w:val="26"/>
          <w:shd w:val="clear" w:color="auto" w:fill="F1F0F0"/>
        </w:rPr>
        <w:t xml:space="preserve"> quản lí và lập trình server</w:t>
      </w:r>
      <w:r w:rsidRPr="00F830DC">
        <w:rPr>
          <w:rFonts w:ascii="Times New Roman" w:hAnsi="Times New Roman" w:cs="Times New Roman"/>
          <w:color w:val="4B4F56"/>
          <w:sz w:val="26"/>
          <w:szCs w:val="26"/>
          <w:shd w:val="clear" w:color="auto" w:fill="F1F0F0"/>
        </w:rPr>
        <w:t xml:space="preserve"> mà chúng em còn trau dồi, nâng cao thêm khả năng làm việc nhóm, ôn tập những kiến thức đã học, khả năng tìm tài liệu cũng như vốn tiếng anh chuyên ngành được tăng lên. Chúng em xin chân thành cảm ơn thầy đã giúp chúng em hoàn thiện bài tập lớn này nói chung và cả môn học này nói riêng!</w:t>
      </w:r>
    </w:p>
    <w:p w14:paraId="50CB03E1" w14:textId="191A0246" w:rsidR="00EE366B" w:rsidRDefault="007467F5" w:rsidP="008F009D">
      <w:pPr>
        <w:pStyle w:val="ListParagraph"/>
        <w:spacing w:before="15" w:line="360" w:lineRule="auto"/>
        <w:ind w:left="0" w:right="60" w:firstLine="720"/>
        <w:rPr>
          <w:rFonts w:ascii="Times New Roman" w:hAnsi="Times New Roman" w:cs="Times New Roman"/>
          <w:sz w:val="26"/>
          <w:szCs w:val="26"/>
        </w:rPr>
      </w:pPr>
      <w:r>
        <w:rPr>
          <w:rFonts w:ascii="Times New Roman" w:hAnsi="Times New Roman" w:cs="Times New Roman"/>
          <w:sz w:val="26"/>
          <w:szCs w:val="26"/>
        </w:rPr>
        <w:t xml:space="preserve">. </w:t>
      </w:r>
    </w:p>
    <w:p w14:paraId="15D5F3A3" w14:textId="77777777" w:rsidR="00EE366B" w:rsidRDefault="00EE366B">
      <w:pPr>
        <w:rPr>
          <w:rFonts w:ascii="Times New Roman" w:hAnsi="Times New Roman" w:cs="Times New Roman"/>
          <w:sz w:val="26"/>
          <w:szCs w:val="26"/>
        </w:rPr>
      </w:pPr>
      <w:r>
        <w:rPr>
          <w:rFonts w:ascii="Times New Roman" w:hAnsi="Times New Roman" w:cs="Times New Roman"/>
          <w:sz w:val="26"/>
          <w:szCs w:val="26"/>
        </w:rPr>
        <w:br w:type="page"/>
      </w:r>
    </w:p>
    <w:p w14:paraId="14F86A7D" w14:textId="515A2931" w:rsidR="00E46778" w:rsidRDefault="00EE366B" w:rsidP="00EE366B">
      <w:pPr>
        <w:pStyle w:val="Heading1"/>
        <w:rPr>
          <w:rFonts w:ascii="Times New Roman" w:hAnsi="Times New Roman" w:cs="Times New Roman"/>
          <w:b/>
        </w:rPr>
      </w:pPr>
      <w:bookmarkStart w:id="35" w:name="_Toc499675690"/>
      <w:r w:rsidRPr="00EE366B">
        <w:rPr>
          <w:rFonts w:ascii="Times New Roman" w:hAnsi="Times New Roman" w:cs="Times New Roman"/>
          <w:b/>
        </w:rPr>
        <w:lastRenderedPageBreak/>
        <w:t>TÀI LIỆU THAM KHẢO:</w:t>
      </w:r>
      <w:bookmarkEnd w:id="35"/>
    </w:p>
    <w:p w14:paraId="5D30E6EF" w14:textId="0F2A350E" w:rsidR="00192807" w:rsidRPr="00351A14" w:rsidRDefault="00192807" w:rsidP="00192807">
      <w:pPr>
        <w:rPr>
          <w:rFonts w:ascii="Times New Roman" w:hAnsi="Times New Roman" w:cs="Times New Roman"/>
          <w:sz w:val="26"/>
          <w:szCs w:val="26"/>
        </w:rPr>
      </w:pPr>
      <w:r w:rsidRPr="00351A14">
        <w:rPr>
          <w:rFonts w:ascii="Times New Roman" w:hAnsi="Times New Roman" w:cs="Times New Roman"/>
          <w:sz w:val="26"/>
          <w:szCs w:val="26"/>
        </w:rPr>
        <w:t>Google.com</w:t>
      </w:r>
    </w:p>
    <w:p w14:paraId="098A068E" w14:textId="3D31C8F1" w:rsidR="00192807" w:rsidRPr="00351A14" w:rsidRDefault="00192807" w:rsidP="00192807">
      <w:pPr>
        <w:rPr>
          <w:rFonts w:ascii="Times New Roman" w:hAnsi="Times New Roman" w:cs="Times New Roman"/>
          <w:sz w:val="26"/>
          <w:szCs w:val="26"/>
        </w:rPr>
      </w:pPr>
      <w:r w:rsidRPr="00351A14">
        <w:rPr>
          <w:rFonts w:ascii="Times New Roman" w:hAnsi="Times New Roman" w:cs="Times New Roman"/>
          <w:sz w:val="26"/>
          <w:szCs w:val="26"/>
        </w:rPr>
        <w:t>https://vi.wikipedia.org/wiki/Wikipedia</w:t>
      </w:r>
    </w:p>
    <w:sectPr w:rsidR="00192807" w:rsidRPr="00351A14">
      <w:footerReference w:type="default" r:id="rId2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99E0EC9" w14:textId="77777777" w:rsidR="002A4554" w:rsidRDefault="002A4554" w:rsidP="00A83C91">
      <w:pPr>
        <w:spacing w:after="0" w:line="240" w:lineRule="auto"/>
      </w:pPr>
      <w:r>
        <w:separator/>
      </w:r>
    </w:p>
  </w:endnote>
  <w:endnote w:type="continuationSeparator" w:id="0">
    <w:p w14:paraId="2696674C" w14:textId="77777777" w:rsidR="002A4554" w:rsidRDefault="002A4554" w:rsidP="00A83C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41410069"/>
      <w:docPartObj>
        <w:docPartGallery w:val="Page Numbers (Bottom of Page)"/>
        <w:docPartUnique/>
      </w:docPartObj>
    </w:sdtPr>
    <w:sdtEndPr>
      <w:rPr>
        <w:noProof/>
      </w:rPr>
    </w:sdtEndPr>
    <w:sdtContent>
      <w:p w14:paraId="6662246C" w14:textId="7FBF98FC" w:rsidR="00445EEC" w:rsidRDefault="00445EEC">
        <w:pPr>
          <w:pStyle w:val="Footer"/>
          <w:jc w:val="center"/>
        </w:pPr>
        <w:r>
          <w:fldChar w:fldCharType="begin"/>
        </w:r>
        <w:r>
          <w:instrText xml:space="preserve"> PAGE   \* MERGEFORMAT </w:instrText>
        </w:r>
        <w:r>
          <w:fldChar w:fldCharType="separate"/>
        </w:r>
        <w:r w:rsidR="00C14FD7">
          <w:rPr>
            <w:noProof/>
          </w:rPr>
          <w:t>6</w:t>
        </w:r>
        <w:r>
          <w:rPr>
            <w:noProof/>
          </w:rPr>
          <w:fldChar w:fldCharType="end"/>
        </w:r>
      </w:p>
    </w:sdtContent>
  </w:sdt>
  <w:p w14:paraId="5E1C26BD" w14:textId="77777777" w:rsidR="00445EEC" w:rsidRDefault="00445EE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7950DFE" w14:textId="77777777" w:rsidR="002A4554" w:rsidRDefault="002A4554" w:rsidP="00A83C91">
      <w:pPr>
        <w:spacing w:after="0" w:line="240" w:lineRule="auto"/>
      </w:pPr>
      <w:r>
        <w:separator/>
      </w:r>
    </w:p>
  </w:footnote>
  <w:footnote w:type="continuationSeparator" w:id="0">
    <w:p w14:paraId="338F34ED" w14:textId="77777777" w:rsidR="002A4554" w:rsidRDefault="002A4554" w:rsidP="00A83C9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32325B"/>
    <w:multiLevelType w:val="hybridMultilevel"/>
    <w:tmpl w:val="22BABE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6B5656F"/>
    <w:multiLevelType w:val="hybridMultilevel"/>
    <w:tmpl w:val="4C920798"/>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 w15:restartNumberingAfterBreak="0">
    <w:nsid w:val="1B0B2956"/>
    <w:multiLevelType w:val="hybridMultilevel"/>
    <w:tmpl w:val="D9201B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F925F35"/>
    <w:multiLevelType w:val="hybridMultilevel"/>
    <w:tmpl w:val="4DAACB9A"/>
    <w:lvl w:ilvl="0" w:tplc="0010C744">
      <w:start w:val="1"/>
      <w:numFmt w:val="upperRoman"/>
      <w:lvlText w:val="%1."/>
      <w:lvlJc w:val="left"/>
      <w:pPr>
        <w:tabs>
          <w:tab w:val="num" w:pos="1080"/>
        </w:tabs>
        <w:ind w:left="1080" w:hanging="720"/>
      </w:pPr>
      <w:rPr>
        <w:rFonts w:hint="default"/>
      </w:rPr>
    </w:lvl>
    <w:lvl w:ilvl="1" w:tplc="988CDA78">
      <w:start w:val="2"/>
      <w:numFmt w:val="bullet"/>
      <w:lvlText w:val="-"/>
      <w:lvlJc w:val="left"/>
      <w:pPr>
        <w:tabs>
          <w:tab w:val="num" w:pos="1440"/>
        </w:tabs>
        <w:ind w:left="1440" w:hanging="360"/>
      </w:pPr>
      <w:rPr>
        <w:rFonts w:ascii="Times New Roman" w:eastAsia="Times New Roman" w:hAnsi="Times New Roman" w:cs="Times New Roman" w:hint="default"/>
      </w:rPr>
    </w:lvl>
    <w:lvl w:ilvl="2" w:tplc="94505B52">
      <w:start w:val="2"/>
      <w:numFmt w:val="decimal"/>
      <w:lvlText w:val="%3."/>
      <w:lvlJc w:val="left"/>
      <w:pPr>
        <w:tabs>
          <w:tab w:val="num" w:pos="720"/>
        </w:tabs>
        <w:ind w:left="720" w:hanging="363"/>
      </w:pPr>
      <w:rPr>
        <w:rFonts w:hint="default"/>
      </w:rPr>
    </w:lvl>
    <w:lvl w:ilvl="3" w:tplc="5958080C">
      <w:start w:val="1"/>
      <w:numFmt w:val="bullet"/>
      <w:lvlText w:val=""/>
      <w:lvlJc w:val="left"/>
      <w:pPr>
        <w:tabs>
          <w:tab w:val="num" w:pos="2880"/>
        </w:tabs>
        <w:ind w:left="2520" w:firstLine="0"/>
      </w:pPr>
      <w:rPr>
        <w:rFonts w:ascii="Symbol" w:hAnsi="Symbol" w:hint="default"/>
        <w:color w:val="auto"/>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78396B63"/>
    <w:multiLevelType w:val="hybridMultilevel"/>
    <w:tmpl w:val="04E88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0"/>
  </w:num>
  <w:num w:numId="4">
    <w:abstractNumId w:val="1"/>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021B"/>
    <w:rsid w:val="0000262C"/>
    <w:rsid w:val="00056672"/>
    <w:rsid w:val="001049AF"/>
    <w:rsid w:val="00114552"/>
    <w:rsid w:val="00153DB2"/>
    <w:rsid w:val="00192807"/>
    <w:rsid w:val="001A45ED"/>
    <w:rsid w:val="00216966"/>
    <w:rsid w:val="002528E8"/>
    <w:rsid w:val="00260D1A"/>
    <w:rsid w:val="002A4554"/>
    <w:rsid w:val="002C26EB"/>
    <w:rsid w:val="003039F1"/>
    <w:rsid w:val="003068AF"/>
    <w:rsid w:val="00351A14"/>
    <w:rsid w:val="00387A7B"/>
    <w:rsid w:val="0039336A"/>
    <w:rsid w:val="003D0D1B"/>
    <w:rsid w:val="003E03D2"/>
    <w:rsid w:val="003F69E3"/>
    <w:rsid w:val="00445EEC"/>
    <w:rsid w:val="0045648A"/>
    <w:rsid w:val="004E6CC7"/>
    <w:rsid w:val="00507BD8"/>
    <w:rsid w:val="005168B5"/>
    <w:rsid w:val="00562FF5"/>
    <w:rsid w:val="005655B4"/>
    <w:rsid w:val="005E4CE9"/>
    <w:rsid w:val="00640995"/>
    <w:rsid w:val="00646BC5"/>
    <w:rsid w:val="00653330"/>
    <w:rsid w:val="006902EA"/>
    <w:rsid w:val="00695B1D"/>
    <w:rsid w:val="006B335F"/>
    <w:rsid w:val="007467F5"/>
    <w:rsid w:val="00750719"/>
    <w:rsid w:val="00765A34"/>
    <w:rsid w:val="00772C39"/>
    <w:rsid w:val="00793B5F"/>
    <w:rsid w:val="0080061F"/>
    <w:rsid w:val="00836B2C"/>
    <w:rsid w:val="008A3879"/>
    <w:rsid w:val="008B62B5"/>
    <w:rsid w:val="008F009D"/>
    <w:rsid w:val="00937EAC"/>
    <w:rsid w:val="0096021B"/>
    <w:rsid w:val="00965453"/>
    <w:rsid w:val="009A4728"/>
    <w:rsid w:val="009A5BE3"/>
    <w:rsid w:val="009B13CA"/>
    <w:rsid w:val="009B4B04"/>
    <w:rsid w:val="009B5C85"/>
    <w:rsid w:val="009D36EA"/>
    <w:rsid w:val="009E47A1"/>
    <w:rsid w:val="00A274A2"/>
    <w:rsid w:val="00A36C4E"/>
    <w:rsid w:val="00A731B6"/>
    <w:rsid w:val="00A748C5"/>
    <w:rsid w:val="00A75041"/>
    <w:rsid w:val="00A83C91"/>
    <w:rsid w:val="00AB7218"/>
    <w:rsid w:val="00AD6F29"/>
    <w:rsid w:val="00AE6D80"/>
    <w:rsid w:val="00AF26E7"/>
    <w:rsid w:val="00B421BF"/>
    <w:rsid w:val="00B96D98"/>
    <w:rsid w:val="00BE21FC"/>
    <w:rsid w:val="00C14FD7"/>
    <w:rsid w:val="00C46C5B"/>
    <w:rsid w:val="00C877D2"/>
    <w:rsid w:val="00CA2E84"/>
    <w:rsid w:val="00CC7FE1"/>
    <w:rsid w:val="00CD10EE"/>
    <w:rsid w:val="00D07806"/>
    <w:rsid w:val="00D65F18"/>
    <w:rsid w:val="00D820FB"/>
    <w:rsid w:val="00DA1B94"/>
    <w:rsid w:val="00DE53AB"/>
    <w:rsid w:val="00E457C6"/>
    <w:rsid w:val="00E46778"/>
    <w:rsid w:val="00E7683E"/>
    <w:rsid w:val="00ED15C7"/>
    <w:rsid w:val="00ED679B"/>
    <w:rsid w:val="00ED6E55"/>
    <w:rsid w:val="00EE366B"/>
    <w:rsid w:val="00F64523"/>
    <w:rsid w:val="00F72A04"/>
    <w:rsid w:val="00F75B03"/>
    <w:rsid w:val="00F75EF2"/>
    <w:rsid w:val="00F830DC"/>
    <w:rsid w:val="00FF1EDA"/>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FECF68E"/>
  <w15:chartTrackingRefBased/>
  <w15:docId w15:val="{D684F9EA-5F57-4E3B-8322-2B63F58682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83C9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83C9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
    <w:name w:val="a"/>
    <w:basedOn w:val="DefaultParagraphFont"/>
    <w:rsid w:val="00646BC5"/>
  </w:style>
  <w:style w:type="character" w:customStyle="1" w:styleId="l6">
    <w:name w:val="l6"/>
    <w:basedOn w:val="DefaultParagraphFont"/>
    <w:rsid w:val="00646BC5"/>
  </w:style>
  <w:style w:type="character" w:customStyle="1" w:styleId="apple-converted-space">
    <w:name w:val="apple-converted-space"/>
    <w:basedOn w:val="DefaultParagraphFont"/>
    <w:rsid w:val="00646BC5"/>
  </w:style>
  <w:style w:type="character" w:customStyle="1" w:styleId="l7">
    <w:name w:val="l7"/>
    <w:basedOn w:val="DefaultParagraphFont"/>
    <w:rsid w:val="00646BC5"/>
  </w:style>
  <w:style w:type="character" w:customStyle="1" w:styleId="l8">
    <w:name w:val="l8"/>
    <w:basedOn w:val="DefaultParagraphFont"/>
    <w:rsid w:val="00646BC5"/>
  </w:style>
  <w:style w:type="character" w:customStyle="1" w:styleId="l">
    <w:name w:val="l"/>
    <w:basedOn w:val="DefaultParagraphFont"/>
    <w:rsid w:val="00646BC5"/>
  </w:style>
  <w:style w:type="table" w:styleId="TableGrid">
    <w:name w:val="Table Grid"/>
    <w:basedOn w:val="TableNormal"/>
    <w:uiPriority w:val="59"/>
    <w:rsid w:val="00646BC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646BC5"/>
    <w:pPr>
      <w:ind w:left="720"/>
      <w:contextualSpacing/>
    </w:pPr>
  </w:style>
  <w:style w:type="character" w:styleId="PlaceholderText">
    <w:name w:val="Placeholder Text"/>
    <w:basedOn w:val="DefaultParagraphFont"/>
    <w:uiPriority w:val="99"/>
    <w:semiHidden/>
    <w:rsid w:val="00AF26E7"/>
    <w:rPr>
      <w:color w:val="808080"/>
    </w:rPr>
  </w:style>
  <w:style w:type="character" w:customStyle="1" w:styleId="Heading1Char">
    <w:name w:val="Heading 1 Char"/>
    <w:basedOn w:val="DefaultParagraphFont"/>
    <w:link w:val="Heading1"/>
    <w:uiPriority w:val="9"/>
    <w:rsid w:val="00A83C91"/>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83C91"/>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A83C91"/>
    <w:pPr>
      <w:outlineLvl w:val="9"/>
    </w:pPr>
  </w:style>
  <w:style w:type="paragraph" w:styleId="TOC1">
    <w:name w:val="toc 1"/>
    <w:basedOn w:val="Normal"/>
    <w:next w:val="Normal"/>
    <w:autoRedefine/>
    <w:uiPriority w:val="39"/>
    <w:unhideWhenUsed/>
    <w:rsid w:val="00A83C91"/>
    <w:pPr>
      <w:spacing w:after="100"/>
    </w:pPr>
  </w:style>
  <w:style w:type="paragraph" w:styleId="TOC2">
    <w:name w:val="toc 2"/>
    <w:basedOn w:val="Normal"/>
    <w:next w:val="Normal"/>
    <w:autoRedefine/>
    <w:uiPriority w:val="39"/>
    <w:unhideWhenUsed/>
    <w:rsid w:val="00A83C91"/>
    <w:pPr>
      <w:spacing w:after="100"/>
      <w:ind w:left="220"/>
    </w:pPr>
  </w:style>
  <w:style w:type="character" w:styleId="Hyperlink">
    <w:name w:val="Hyperlink"/>
    <w:basedOn w:val="DefaultParagraphFont"/>
    <w:uiPriority w:val="99"/>
    <w:unhideWhenUsed/>
    <w:rsid w:val="00A83C91"/>
    <w:rPr>
      <w:color w:val="0563C1" w:themeColor="hyperlink"/>
      <w:u w:val="single"/>
    </w:rPr>
  </w:style>
  <w:style w:type="paragraph" w:styleId="Header">
    <w:name w:val="header"/>
    <w:basedOn w:val="Normal"/>
    <w:link w:val="HeaderChar"/>
    <w:uiPriority w:val="99"/>
    <w:unhideWhenUsed/>
    <w:rsid w:val="00A83C91"/>
    <w:pPr>
      <w:tabs>
        <w:tab w:val="center" w:pos="4680"/>
        <w:tab w:val="right" w:pos="9360"/>
      </w:tabs>
      <w:spacing w:after="0" w:line="240" w:lineRule="auto"/>
    </w:pPr>
  </w:style>
  <w:style w:type="character" w:customStyle="1" w:styleId="HeaderChar">
    <w:name w:val="Header Char"/>
    <w:basedOn w:val="DefaultParagraphFont"/>
    <w:link w:val="Header"/>
    <w:uiPriority w:val="99"/>
    <w:rsid w:val="00A83C91"/>
  </w:style>
  <w:style w:type="paragraph" w:styleId="Footer">
    <w:name w:val="footer"/>
    <w:basedOn w:val="Normal"/>
    <w:link w:val="FooterChar"/>
    <w:uiPriority w:val="99"/>
    <w:unhideWhenUsed/>
    <w:rsid w:val="00A83C91"/>
    <w:pPr>
      <w:tabs>
        <w:tab w:val="center" w:pos="4680"/>
        <w:tab w:val="right" w:pos="9360"/>
      </w:tabs>
      <w:spacing w:after="0" w:line="240" w:lineRule="auto"/>
    </w:pPr>
  </w:style>
  <w:style w:type="character" w:customStyle="1" w:styleId="FooterChar">
    <w:name w:val="Footer Char"/>
    <w:basedOn w:val="DefaultParagraphFont"/>
    <w:link w:val="Footer"/>
    <w:uiPriority w:val="99"/>
    <w:rsid w:val="00A83C91"/>
  </w:style>
  <w:style w:type="character" w:styleId="CommentReference">
    <w:name w:val="annotation reference"/>
    <w:basedOn w:val="DefaultParagraphFont"/>
    <w:uiPriority w:val="99"/>
    <w:semiHidden/>
    <w:unhideWhenUsed/>
    <w:rsid w:val="007467F5"/>
    <w:rPr>
      <w:sz w:val="16"/>
      <w:szCs w:val="16"/>
    </w:rPr>
  </w:style>
  <w:style w:type="paragraph" w:styleId="CommentText">
    <w:name w:val="annotation text"/>
    <w:basedOn w:val="Normal"/>
    <w:link w:val="CommentTextChar"/>
    <w:uiPriority w:val="99"/>
    <w:semiHidden/>
    <w:unhideWhenUsed/>
    <w:rsid w:val="007467F5"/>
    <w:pPr>
      <w:spacing w:line="240" w:lineRule="auto"/>
    </w:pPr>
    <w:rPr>
      <w:sz w:val="20"/>
      <w:szCs w:val="20"/>
    </w:rPr>
  </w:style>
  <w:style w:type="character" w:customStyle="1" w:styleId="CommentTextChar">
    <w:name w:val="Comment Text Char"/>
    <w:basedOn w:val="DefaultParagraphFont"/>
    <w:link w:val="CommentText"/>
    <w:uiPriority w:val="99"/>
    <w:semiHidden/>
    <w:rsid w:val="007467F5"/>
    <w:rPr>
      <w:sz w:val="20"/>
      <w:szCs w:val="20"/>
    </w:rPr>
  </w:style>
  <w:style w:type="paragraph" w:styleId="CommentSubject">
    <w:name w:val="annotation subject"/>
    <w:basedOn w:val="CommentText"/>
    <w:next w:val="CommentText"/>
    <w:link w:val="CommentSubjectChar"/>
    <w:uiPriority w:val="99"/>
    <w:semiHidden/>
    <w:unhideWhenUsed/>
    <w:rsid w:val="007467F5"/>
    <w:rPr>
      <w:b/>
      <w:bCs/>
    </w:rPr>
  </w:style>
  <w:style w:type="character" w:customStyle="1" w:styleId="CommentSubjectChar">
    <w:name w:val="Comment Subject Char"/>
    <w:basedOn w:val="CommentTextChar"/>
    <w:link w:val="CommentSubject"/>
    <w:uiPriority w:val="99"/>
    <w:semiHidden/>
    <w:rsid w:val="007467F5"/>
    <w:rPr>
      <w:b/>
      <w:bCs/>
      <w:sz w:val="20"/>
      <w:szCs w:val="20"/>
    </w:rPr>
  </w:style>
  <w:style w:type="paragraph" w:styleId="BalloonText">
    <w:name w:val="Balloon Text"/>
    <w:basedOn w:val="Normal"/>
    <w:link w:val="BalloonTextChar"/>
    <w:uiPriority w:val="99"/>
    <w:semiHidden/>
    <w:unhideWhenUsed/>
    <w:rsid w:val="007467F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467F5"/>
    <w:rPr>
      <w:rFonts w:ascii="Segoe UI" w:hAnsi="Segoe UI" w:cs="Segoe UI"/>
      <w:sz w:val="18"/>
      <w:szCs w:val="18"/>
    </w:rPr>
  </w:style>
  <w:style w:type="paragraph" w:styleId="Caption">
    <w:name w:val="caption"/>
    <w:basedOn w:val="Normal"/>
    <w:next w:val="Normal"/>
    <w:uiPriority w:val="35"/>
    <w:unhideWhenUsed/>
    <w:qFormat/>
    <w:rsid w:val="007467F5"/>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75041"/>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1931785">
      <w:bodyDiv w:val="1"/>
      <w:marLeft w:val="0"/>
      <w:marRight w:val="0"/>
      <w:marTop w:val="0"/>
      <w:marBottom w:val="0"/>
      <w:divBdr>
        <w:top w:val="none" w:sz="0" w:space="0" w:color="auto"/>
        <w:left w:val="none" w:sz="0" w:space="0" w:color="auto"/>
        <w:bottom w:val="none" w:sz="0" w:space="0" w:color="auto"/>
        <w:right w:val="none" w:sz="0" w:space="0" w:color="auto"/>
      </w:divBdr>
      <w:divsChild>
        <w:div w:id="1139105366">
          <w:marLeft w:val="0"/>
          <w:marRight w:val="0"/>
          <w:marTop w:val="0"/>
          <w:marBottom w:val="0"/>
          <w:divBdr>
            <w:top w:val="none" w:sz="0" w:space="0" w:color="auto"/>
            <w:left w:val="none" w:sz="0" w:space="0" w:color="auto"/>
            <w:bottom w:val="none" w:sz="0" w:space="0" w:color="auto"/>
            <w:right w:val="none" w:sz="0" w:space="0" w:color="auto"/>
          </w:divBdr>
        </w:div>
        <w:div w:id="820315194">
          <w:marLeft w:val="0"/>
          <w:marRight w:val="0"/>
          <w:marTop w:val="0"/>
          <w:marBottom w:val="0"/>
          <w:divBdr>
            <w:top w:val="none" w:sz="0" w:space="0" w:color="auto"/>
            <w:left w:val="none" w:sz="0" w:space="0" w:color="auto"/>
            <w:bottom w:val="none" w:sz="0" w:space="0" w:color="auto"/>
            <w:right w:val="none" w:sz="0" w:space="0" w:color="auto"/>
          </w:divBdr>
        </w:div>
        <w:div w:id="997267258">
          <w:marLeft w:val="0"/>
          <w:marRight w:val="0"/>
          <w:marTop w:val="0"/>
          <w:marBottom w:val="0"/>
          <w:divBdr>
            <w:top w:val="none" w:sz="0" w:space="0" w:color="auto"/>
            <w:left w:val="none" w:sz="0" w:space="0" w:color="auto"/>
            <w:bottom w:val="none" w:sz="0" w:space="0" w:color="auto"/>
            <w:right w:val="none" w:sz="0" w:space="0" w:color="auto"/>
          </w:divBdr>
        </w:div>
        <w:div w:id="575824741">
          <w:marLeft w:val="0"/>
          <w:marRight w:val="0"/>
          <w:marTop w:val="0"/>
          <w:marBottom w:val="0"/>
          <w:divBdr>
            <w:top w:val="none" w:sz="0" w:space="0" w:color="auto"/>
            <w:left w:val="none" w:sz="0" w:space="0" w:color="auto"/>
            <w:bottom w:val="none" w:sz="0" w:space="0" w:color="auto"/>
            <w:right w:val="none" w:sz="0" w:space="0" w:color="auto"/>
          </w:divBdr>
        </w:div>
        <w:div w:id="782844434">
          <w:marLeft w:val="0"/>
          <w:marRight w:val="0"/>
          <w:marTop w:val="0"/>
          <w:marBottom w:val="0"/>
          <w:divBdr>
            <w:top w:val="none" w:sz="0" w:space="0" w:color="auto"/>
            <w:left w:val="none" w:sz="0" w:space="0" w:color="auto"/>
            <w:bottom w:val="none" w:sz="0" w:space="0" w:color="auto"/>
            <w:right w:val="none" w:sz="0" w:space="0" w:color="auto"/>
          </w:divBdr>
        </w:div>
        <w:div w:id="1220169042">
          <w:marLeft w:val="0"/>
          <w:marRight w:val="0"/>
          <w:marTop w:val="0"/>
          <w:marBottom w:val="0"/>
          <w:divBdr>
            <w:top w:val="none" w:sz="0" w:space="0" w:color="auto"/>
            <w:left w:val="none" w:sz="0" w:space="0" w:color="auto"/>
            <w:bottom w:val="none" w:sz="0" w:space="0" w:color="auto"/>
            <w:right w:val="none" w:sz="0" w:space="0" w:color="auto"/>
          </w:divBdr>
        </w:div>
        <w:div w:id="1929651196">
          <w:marLeft w:val="0"/>
          <w:marRight w:val="0"/>
          <w:marTop w:val="0"/>
          <w:marBottom w:val="0"/>
          <w:divBdr>
            <w:top w:val="none" w:sz="0" w:space="0" w:color="auto"/>
            <w:left w:val="none" w:sz="0" w:space="0" w:color="auto"/>
            <w:bottom w:val="none" w:sz="0" w:space="0" w:color="auto"/>
            <w:right w:val="none" w:sz="0" w:space="0" w:color="auto"/>
          </w:divBdr>
        </w:div>
      </w:divsChild>
    </w:div>
    <w:div w:id="408890480">
      <w:bodyDiv w:val="1"/>
      <w:marLeft w:val="0"/>
      <w:marRight w:val="0"/>
      <w:marTop w:val="0"/>
      <w:marBottom w:val="0"/>
      <w:divBdr>
        <w:top w:val="none" w:sz="0" w:space="0" w:color="auto"/>
        <w:left w:val="none" w:sz="0" w:space="0" w:color="auto"/>
        <w:bottom w:val="none" w:sz="0" w:space="0" w:color="auto"/>
        <w:right w:val="none" w:sz="0" w:space="0" w:color="auto"/>
      </w:divBdr>
    </w:div>
    <w:div w:id="746415853">
      <w:bodyDiv w:val="1"/>
      <w:marLeft w:val="0"/>
      <w:marRight w:val="0"/>
      <w:marTop w:val="0"/>
      <w:marBottom w:val="0"/>
      <w:divBdr>
        <w:top w:val="none" w:sz="0" w:space="0" w:color="auto"/>
        <w:left w:val="none" w:sz="0" w:space="0" w:color="auto"/>
        <w:bottom w:val="none" w:sz="0" w:space="0" w:color="auto"/>
        <w:right w:val="none" w:sz="0" w:space="0" w:color="auto"/>
      </w:divBdr>
    </w:div>
    <w:div w:id="864295000">
      <w:bodyDiv w:val="1"/>
      <w:marLeft w:val="0"/>
      <w:marRight w:val="0"/>
      <w:marTop w:val="0"/>
      <w:marBottom w:val="0"/>
      <w:divBdr>
        <w:top w:val="none" w:sz="0" w:space="0" w:color="auto"/>
        <w:left w:val="none" w:sz="0" w:space="0" w:color="auto"/>
        <w:bottom w:val="none" w:sz="0" w:space="0" w:color="auto"/>
        <w:right w:val="none" w:sz="0" w:space="0" w:color="auto"/>
      </w:divBdr>
    </w:div>
    <w:div w:id="1255823395">
      <w:bodyDiv w:val="1"/>
      <w:marLeft w:val="0"/>
      <w:marRight w:val="0"/>
      <w:marTop w:val="0"/>
      <w:marBottom w:val="0"/>
      <w:divBdr>
        <w:top w:val="none" w:sz="0" w:space="0" w:color="auto"/>
        <w:left w:val="none" w:sz="0" w:space="0" w:color="auto"/>
        <w:bottom w:val="none" w:sz="0" w:space="0" w:color="auto"/>
        <w:right w:val="none" w:sz="0" w:space="0" w:color="auto"/>
      </w:divBdr>
    </w:div>
    <w:div w:id="15331069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JP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1222.vsdx"/><Relationship Id="rId17" Type="http://schemas.openxmlformats.org/officeDocument/2006/relationships/image" Target="media/image8.jpeg"/><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package" Target="embeddings/Microsoft_Visio_Drawing111.vsdx"/><Relationship Id="rId19" Type="http://schemas.openxmlformats.org/officeDocument/2006/relationships/image" Target="media/image10.JP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9200C8-C941-4410-9B17-745A8D511E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5</Pages>
  <Words>1208</Words>
  <Characters>6892</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Student</Company>
  <LinksUpToDate>false</LinksUpToDate>
  <CharactersWithSpaces>80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account</dc:creator>
  <cp:keywords/>
  <dc:description/>
  <cp:lastModifiedBy>Tung Vu</cp:lastModifiedBy>
  <cp:revision>4</cp:revision>
  <dcterms:created xsi:type="dcterms:W3CDTF">2017-11-28T16:41:00Z</dcterms:created>
  <dcterms:modified xsi:type="dcterms:W3CDTF">2017-11-29T00:52:00Z</dcterms:modified>
</cp:coreProperties>
</file>